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D9F" w:rsidRDefault="001A1D9F">
      <w:pPr>
        <w:pStyle w:val="FrontPageLabel"/>
      </w:pPr>
      <w:r>
        <w:rPr>
          <w:b/>
        </w:rPr>
        <w:t>Date:</w:t>
      </w:r>
      <w:r>
        <w:t xml:space="preserve">  </w:t>
      </w:r>
      <w:r w:rsidR="00C44A10">
        <w:t>2014</w:t>
      </w:r>
    </w:p>
    <w:p w:rsidR="001A1D9F" w:rsidRDefault="001A1D9F"/>
    <w:p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rsidR="001A1D9F" w:rsidRDefault="001A1D9F"/>
    <w:p w:rsidR="001A1D9F" w:rsidRDefault="001A1D9F"/>
    <w:p w:rsidR="001A1D9F" w:rsidRDefault="001A1D9F"/>
    <w:p w:rsidR="001A1D9F" w:rsidRDefault="001A1D9F">
      <w:pPr>
        <w:pStyle w:val="Heading0"/>
        <w:jc w:val="left"/>
        <w:rPr>
          <w:b w:val="0"/>
          <w:i/>
        </w:rPr>
      </w:pPr>
      <w:r>
        <w:rPr>
          <w:b w:val="0"/>
          <w:i/>
        </w:rPr>
        <w:t xml:space="preserve">Version </w:t>
      </w:r>
      <w:r w:rsidR="001D2B00">
        <w:rPr>
          <w:b w:val="0"/>
          <w:i/>
        </w:rPr>
        <w:t xml:space="preserve"> </w:t>
      </w:r>
      <w:bookmarkStart w:id="0" w:name="_GoBack"/>
      <w:bookmarkEnd w:id="0"/>
      <w:r w:rsidR="00F31091">
        <w:rPr>
          <w:b w:val="0"/>
          <w:i/>
        </w:rPr>
        <w:t>00</w:t>
      </w:r>
      <w:r w:rsidR="00EA4431">
        <w:rPr>
          <w:b w:val="0"/>
          <w:i/>
        </w:rPr>
        <w:t>3</w:t>
      </w:r>
    </w:p>
    <w:p w:rsidR="001A1D9F" w:rsidRDefault="001A1D9F"/>
    <w:p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rsidR="001A1D9F" w:rsidRDefault="001A1D9F">
      <w:pPr>
        <w:pStyle w:val="BodyText"/>
        <w:rPr>
          <w:rFonts w:ascii="Arial" w:hAnsi="Arial"/>
          <w:b/>
          <w:sz w:val="24"/>
        </w:rPr>
      </w:pPr>
      <w:r>
        <w:rPr>
          <w:rFonts w:ascii="Arial" w:hAnsi="Arial"/>
          <w:b/>
          <w:sz w:val="24"/>
        </w:rPr>
        <w:t xml:space="preserve">OMG Document Number:  </w:t>
      </w:r>
      <w:r w:rsidR="00C44A10">
        <w:rPr>
          <w:rFonts w:ascii="Arial" w:hAnsi="Arial"/>
          <w:b/>
          <w:sz w:val="24"/>
        </w:rPr>
        <w:t>adtf</w:t>
      </w:r>
      <w:r>
        <w:rPr>
          <w:rFonts w:ascii="Arial" w:hAnsi="Arial"/>
          <w:b/>
          <w:sz w:val="24"/>
        </w:rPr>
        <w:t>/201</w:t>
      </w:r>
      <w:r w:rsidR="004064A5">
        <w:rPr>
          <w:rFonts w:ascii="Arial" w:hAnsi="Arial"/>
          <w:b/>
          <w:sz w:val="24"/>
        </w:rPr>
        <w:t>5</w:t>
      </w:r>
      <w:r>
        <w:rPr>
          <w:rFonts w:ascii="Arial" w:hAnsi="Arial"/>
          <w:b/>
          <w:sz w:val="24"/>
        </w:rPr>
        <w:t>-</w:t>
      </w:r>
      <w:r w:rsidR="000128C0">
        <w:rPr>
          <w:rFonts w:ascii="Arial" w:hAnsi="Arial"/>
          <w:b/>
          <w:sz w:val="24"/>
        </w:rPr>
        <w:t>xx-yy</w:t>
      </w:r>
    </w:p>
    <w:p w:rsidR="001A1D9F" w:rsidRDefault="001A1D9F">
      <w:pPr>
        <w:pStyle w:val="BodyText"/>
        <w:rPr>
          <w:rFonts w:ascii="Arial" w:hAnsi="Arial"/>
          <w:b/>
          <w:sz w:val="24"/>
        </w:rPr>
      </w:pPr>
      <w:r>
        <w:rPr>
          <w:rFonts w:ascii="Arial" w:hAnsi="Arial"/>
          <w:b/>
          <w:sz w:val="24"/>
        </w:rPr>
        <w:t>Normative reference:  http://www.omg.org/spec/</w:t>
      </w:r>
      <w:r w:rsidR="00C44A10">
        <w:rPr>
          <w:rFonts w:ascii="Arial" w:hAnsi="Arial"/>
          <w:b/>
          <w:sz w:val="24"/>
        </w:rPr>
        <w:t>SIMF</w:t>
      </w:r>
      <w:r>
        <w:rPr>
          <w:rFonts w:ascii="Arial" w:hAnsi="Arial"/>
          <w:b/>
          <w:sz w:val="24"/>
        </w:rPr>
        <w:t>/1.0/</w:t>
      </w:r>
    </w:p>
    <w:p w:rsidR="001A1D9F" w:rsidRDefault="001A1D9F">
      <w:pPr>
        <w:pStyle w:val="BodyText"/>
        <w:rPr>
          <w:rFonts w:ascii="Arial" w:hAnsi="Arial"/>
          <w:b/>
          <w:sz w:val="24"/>
        </w:rPr>
      </w:pPr>
      <w:r>
        <w:rPr>
          <w:rFonts w:ascii="Arial" w:hAnsi="Arial"/>
          <w:b/>
          <w:sz w:val="24"/>
        </w:rPr>
        <w:t>Machine readable file(s): http://www.omg.org/</w:t>
      </w:r>
      <w:r w:rsidR="00C44A10">
        <w:rPr>
          <w:rFonts w:ascii="Arial" w:hAnsi="Arial"/>
          <w:b/>
          <w:sz w:val="24"/>
        </w:rPr>
        <w:t>SIMF/2014</w:t>
      </w:r>
      <w:r w:rsidR="000128C0">
        <w:rPr>
          <w:rFonts w:ascii="Arial" w:hAnsi="Arial"/>
          <w:b/>
          <w:sz w:val="24"/>
        </w:rPr>
        <w:t>xxyy</w:t>
      </w:r>
    </w:p>
    <w:p w:rsidR="001A1D9F" w:rsidRDefault="001A1D9F">
      <w:pPr>
        <w:pStyle w:val="BodyText"/>
        <w:rPr>
          <w:rStyle w:val="Hyperlink"/>
          <w:rFonts w:ascii="Arial" w:hAnsi="Arial"/>
        </w:rPr>
      </w:pPr>
      <w:r>
        <w:rPr>
          <w:rFonts w:ascii="Arial" w:hAnsi="Arial"/>
          <w:b/>
          <w:sz w:val="24"/>
        </w:rPr>
        <w:t>Normative:</w:t>
      </w:r>
      <w:r>
        <w:rPr>
          <w:rFonts w:ascii="Arial" w:hAnsi="Arial"/>
          <w:b/>
          <w:sz w:val="24"/>
        </w:rPr>
        <w:tab/>
      </w:r>
      <w:r>
        <w:rPr>
          <w:rFonts w:ascii="Arial" w:hAnsi="Arial"/>
          <w:b/>
          <w:sz w:val="24"/>
        </w:rPr>
        <w:tab/>
        <w:t xml:space="preserve"> </w:t>
      </w:r>
      <w:r>
        <w:rPr>
          <w:rStyle w:val="Hyperlink"/>
          <w:rFonts w:ascii="Arial" w:hAnsi="Arial"/>
        </w:rPr>
        <w:t>http://www.omg.org/spec</w:t>
      </w:r>
      <w:r w:rsidR="00C44A10">
        <w:rPr>
          <w:rStyle w:val="Hyperlink"/>
          <w:rFonts w:ascii="Arial" w:hAnsi="Arial"/>
        </w:rPr>
        <w:t>/SIMF /201</w:t>
      </w:r>
      <w:r w:rsidR="004C00DA">
        <w:rPr>
          <w:rStyle w:val="Hyperlink"/>
          <w:rFonts w:ascii="Arial" w:hAnsi="Arial"/>
        </w:rPr>
        <w:t>5</w:t>
      </w:r>
      <w:r w:rsidR="000128C0">
        <w:rPr>
          <w:rStyle w:val="Hyperlink"/>
          <w:rFonts w:ascii="Arial" w:hAnsi="Arial"/>
        </w:rPr>
        <w:t>xxyy</w:t>
      </w:r>
      <w:r>
        <w:rPr>
          <w:rStyle w:val="Hyperlink"/>
          <w:rFonts w:ascii="Arial" w:hAnsi="Arial"/>
        </w:rPr>
        <w:t>/</w:t>
      </w:r>
      <w:r w:rsidR="00C44A10">
        <w:rPr>
          <w:rStyle w:val="Hyperlink"/>
          <w:rFonts w:ascii="Arial" w:hAnsi="Arial"/>
        </w:rPr>
        <w:t>simf</w:t>
      </w:r>
      <w:r>
        <w:rPr>
          <w:rStyle w:val="Hyperlink"/>
          <w:rFonts w:ascii="Arial" w:hAnsi="Arial"/>
        </w:rPr>
        <w:t>.xmi</w:t>
      </w:r>
    </w:p>
    <w:p w:rsidR="001A1D9F" w:rsidRDefault="001A1D9F">
      <w:pPr>
        <w:pStyle w:val="BodyText"/>
        <w:rPr>
          <w:rStyle w:val="Hyperlink"/>
          <w:rFonts w:ascii="Arial" w:hAnsi="Arial"/>
        </w:rPr>
      </w:pPr>
      <w:r>
        <w:rPr>
          <w:rFonts w:ascii="Arial" w:hAnsi="Arial"/>
          <w:b/>
          <w:sz w:val="24"/>
        </w:rPr>
        <w:t>Non-normative:</w:t>
      </w:r>
      <w:r>
        <w:rPr>
          <w:rFonts w:ascii="Arial" w:hAnsi="Arial"/>
          <w:b/>
          <w:sz w:val="24"/>
        </w:rPr>
        <w:tab/>
        <w:t xml:space="preserve"> </w:t>
      </w:r>
      <w:r>
        <w:rPr>
          <w:rStyle w:val="Hyperlink"/>
          <w:rFonts w:ascii="Arial" w:hAnsi="Arial"/>
        </w:rPr>
        <w:t>http://www.omg.org/spec/</w:t>
      </w:r>
      <w:r w:rsidR="00C44A10">
        <w:rPr>
          <w:rStyle w:val="Hyperlink"/>
          <w:rFonts w:ascii="Arial" w:hAnsi="Arial"/>
        </w:rPr>
        <w:t>SIMF/201</w:t>
      </w:r>
      <w:r w:rsidR="004C00DA">
        <w:rPr>
          <w:rStyle w:val="Hyperlink"/>
          <w:rFonts w:ascii="Arial" w:hAnsi="Arial"/>
        </w:rPr>
        <w:t>5</w:t>
      </w:r>
      <w:r w:rsidR="000128C0">
        <w:rPr>
          <w:rStyle w:val="Hyperlink"/>
          <w:rFonts w:ascii="Arial" w:hAnsi="Arial"/>
        </w:rPr>
        <w:t>xxyy</w:t>
      </w:r>
      <w:r>
        <w:rPr>
          <w:rStyle w:val="Hyperlink"/>
          <w:rFonts w:ascii="Arial" w:hAnsi="Arial"/>
        </w:rPr>
        <w:t>/non_normative_</w:t>
      </w:r>
      <w:r w:rsidR="00C44A10">
        <w:rPr>
          <w:rStyle w:val="Hyperlink"/>
          <w:rFonts w:ascii="Arial" w:hAnsi="Arial"/>
        </w:rPr>
        <w:t>simf</w:t>
      </w:r>
      <w:r>
        <w:rPr>
          <w:rStyle w:val="Hyperlink"/>
          <w:rFonts w:ascii="Arial" w:hAnsi="Arial"/>
        </w:rPr>
        <w:t>.xmi</w:t>
      </w:r>
    </w:p>
    <w:p w:rsidR="001A1D9F" w:rsidRDefault="001A1D9F">
      <w:pPr>
        <w:pStyle w:val="BodyText"/>
        <w:rPr>
          <w:rFonts w:ascii="Arial" w:hAnsi="Arial"/>
          <w:sz w:val="32"/>
        </w:rPr>
      </w:pPr>
      <w:r>
        <w:rPr>
          <w:rFonts w:ascii="Arial" w:hAnsi="Arial"/>
          <w:sz w:val="32"/>
        </w:rPr>
        <w:t>__________________________________________________</w:t>
      </w:r>
    </w:p>
    <w:p w:rsidR="001A1D9F" w:rsidRDefault="003001E4">
      <w:pPr>
        <w:pStyle w:val="BodyText"/>
        <w:jc w:val="right"/>
        <w:rPr>
          <w:rFonts w:ascii="Arial" w:hAnsi="Arial"/>
        </w:rPr>
      </w:pPr>
      <w:r>
        <w:rPr>
          <w:noProof/>
        </w:rPr>
        <mc:AlternateContent>
          <mc:Choice Requires="wps">
            <w:drawing>
              <wp:anchor distT="0" distB="0" distL="114300" distR="114300" simplePos="0" relativeHeight="251657728" behindDoc="0" locked="0" layoutInCell="1" allowOverlap="1">
                <wp:simplePos x="0" y="0"/>
                <wp:positionH relativeFrom="column">
                  <wp:posOffset>166370</wp:posOffset>
                </wp:positionH>
                <wp:positionV relativeFrom="paragraph">
                  <wp:posOffset>227330</wp:posOffset>
                </wp:positionV>
                <wp:extent cx="5129530" cy="1819275"/>
                <wp:effectExtent l="0" t="0" r="0" b="0"/>
                <wp:wrapNone/>
                <wp:docPr id="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1819275"/>
                        </a:xfrm>
                        <a:prstGeom prst="rect">
                          <a:avLst/>
                        </a:prstGeom>
                        <a:solidFill>
                          <a:srgbClr val="FFFFFF"/>
                        </a:solidFill>
                        <a:ln w="9525">
                          <a:solidFill>
                            <a:srgbClr val="000000"/>
                          </a:solidFill>
                          <a:miter lim="800000"/>
                          <a:headEnd/>
                          <a:tailEnd/>
                        </a:ln>
                      </wps:spPr>
                      <wps:txbx>
                        <w:txbxContent>
                          <w:p w:rsidR="0060396E" w:rsidRDefault="0060396E">
                            <w:r>
                              <w:t xml:space="preserve">Status: </w:t>
                            </w:r>
                          </w:p>
                          <w:p w:rsidR="0060396E" w:rsidRDefault="0060396E" w:rsidP="00F31091">
                            <w:pPr>
                              <w:numPr>
                                <w:ilvl w:val="0"/>
                                <w:numId w:val="26"/>
                              </w:numPr>
                            </w:pPr>
                            <w:r>
                              <w:t>This is a initial document.</w:t>
                            </w:r>
                          </w:p>
                          <w:p w:rsidR="0060396E" w:rsidRDefault="0060396E" w:rsidP="00F31091">
                            <w:pPr>
                              <w:numPr>
                                <w:ilvl w:val="0"/>
                                <w:numId w:val="26"/>
                              </w:numPr>
                            </w:pPr>
                            <w:r>
                              <w:t>The numbing is messed up</w:t>
                            </w:r>
                          </w:p>
                          <w:p w:rsidR="0060396E" w:rsidRDefault="0060396E" w:rsidP="00F31091">
                            <w:pPr>
                              <w:numPr>
                                <w:ilvl w:val="0"/>
                                <w:numId w:val="26"/>
                              </w:numPr>
                            </w:pPr>
                            <w:r>
                              <w:t>The format and ordering of the generated abstract syntax needs work</w:t>
                            </w:r>
                          </w:p>
                          <w:p w:rsidR="0060396E" w:rsidRDefault="0060396E" w:rsidP="00F31091">
                            <w:pPr>
                              <w:numPr>
                                <w:ilvl w:val="0"/>
                                <w:numId w:val="26"/>
                              </w:numPr>
                            </w:pPr>
                            <w:r>
                              <w:t>Need examples</w:t>
                            </w:r>
                          </w:p>
                          <w:p w:rsidR="0060396E" w:rsidRDefault="0060396E" w:rsidP="00F31091">
                            <w:pPr>
                              <w:numPr>
                                <w:ilvl w:val="0"/>
                                <w:numId w:val="26"/>
                              </w:numPr>
                            </w:pPr>
                            <w:r>
                              <w:t>Need formal grounding</w:t>
                            </w:r>
                          </w:p>
                          <w:p w:rsidR="0060396E" w:rsidRDefault="0060396E" w:rsidP="00F31091">
                            <w:pPr>
                              <w:numPr>
                                <w:ilvl w:val="0"/>
                                <w:numId w:val="26"/>
                              </w:numPr>
                            </w:pPr>
                            <w:r>
                              <w:t>Initial section from RFP</w:t>
                            </w:r>
                          </w:p>
                          <w:p w:rsidR="0060396E" w:rsidRDefault="0060396E" w:rsidP="00F31091">
                            <w:pPr>
                              <w:numPr>
                                <w:ilvl w:val="0"/>
                                <w:numId w:val="26"/>
                              </w:numPr>
                            </w:pPr>
                            <w:r>
                              <w:t>Abstract syntax mostly complete</w:t>
                            </w:r>
                          </w:p>
                          <w:p w:rsidR="0060396E" w:rsidRDefault="0060396E" w:rsidP="00F31091">
                            <w:pPr>
                              <w:numPr>
                                <w:ilvl w:val="0"/>
                                <w:numId w:val="26"/>
                              </w:numPr>
                            </w:pPr>
                            <w:r>
                              <w:t>Need lots of stuf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1pt;margin-top:17.9pt;width:403.9pt;height:14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">
                <v:textbox>
                  <w:txbxContent>
                    <w:p w:rsidR="0060396E" w:rsidRDefault="0060396E">
                      <w:r>
                        <w:t xml:space="preserve">Status: </w:t>
                      </w:r>
                    </w:p>
                    <w:p w:rsidR="0060396E" w:rsidRDefault="0060396E" w:rsidP="00F31091">
                      <w:pPr>
                        <w:numPr>
                          <w:ilvl w:val="0"/>
                          <w:numId w:val="26"/>
                        </w:numPr>
                      </w:pPr>
                      <w:r>
                        <w:t>This is a initial document.</w:t>
                      </w:r>
                    </w:p>
                    <w:p w:rsidR="0060396E" w:rsidRDefault="0060396E" w:rsidP="00F31091">
                      <w:pPr>
                        <w:numPr>
                          <w:ilvl w:val="0"/>
                          <w:numId w:val="26"/>
                        </w:numPr>
                      </w:pPr>
                      <w:r>
                        <w:t>The numbing is messed up</w:t>
                      </w:r>
                    </w:p>
                    <w:p w:rsidR="0060396E" w:rsidRDefault="0060396E" w:rsidP="00F31091">
                      <w:pPr>
                        <w:numPr>
                          <w:ilvl w:val="0"/>
                          <w:numId w:val="26"/>
                        </w:numPr>
                      </w:pPr>
                      <w:r>
                        <w:t>The format and ordering of the generated abstract syntax needs work</w:t>
                      </w:r>
                    </w:p>
                    <w:p w:rsidR="0060396E" w:rsidRDefault="0060396E" w:rsidP="00F31091">
                      <w:pPr>
                        <w:numPr>
                          <w:ilvl w:val="0"/>
                          <w:numId w:val="26"/>
                        </w:numPr>
                      </w:pPr>
                      <w:r>
                        <w:t>Need examples</w:t>
                      </w:r>
                    </w:p>
                    <w:p w:rsidR="0060396E" w:rsidRDefault="0060396E" w:rsidP="00F31091">
                      <w:pPr>
                        <w:numPr>
                          <w:ilvl w:val="0"/>
                          <w:numId w:val="26"/>
                        </w:numPr>
                      </w:pPr>
                      <w:r>
                        <w:t>Need formal grounding</w:t>
                      </w:r>
                    </w:p>
                    <w:p w:rsidR="0060396E" w:rsidRDefault="0060396E" w:rsidP="00F31091">
                      <w:pPr>
                        <w:numPr>
                          <w:ilvl w:val="0"/>
                          <w:numId w:val="26"/>
                        </w:numPr>
                      </w:pPr>
                      <w:r>
                        <w:t>Initial section from RFP</w:t>
                      </w:r>
                    </w:p>
                    <w:p w:rsidR="0060396E" w:rsidRDefault="0060396E" w:rsidP="00F31091">
                      <w:pPr>
                        <w:numPr>
                          <w:ilvl w:val="0"/>
                          <w:numId w:val="26"/>
                        </w:numPr>
                      </w:pPr>
                      <w:r>
                        <w:t>Abstract syntax mostly complete</w:t>
                      </w:r>
                    </w:p>
                    <w:p w:rsidR="0060396E" w:rsidRDefault="0060396E" w:rsidP="00F31091">
                      <w:pPr>
                        <w:numPr>
                          <w:ilvl w:val="0"/>
                          <w:numId w:val="26"/>
                        </w:numPr>
                      </w:pPr>
                      <w:r>
                        <w:t>Need lots of stuff</w:t>
                      </w:r>
                    </w:p>
                  </w:txbxContent>
                </v:textbox>
              </v:shape>
            </w:pict>
          </mc:Fallback>
        </mc:AlternateContent>
      </w: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r>
        <w:rPr>
          <w:color w:val="000000"/>
          <w:sz w:val="22"/>
        </w:rPr>
        <w:br/>
      </w:r>
      <w:r>
        <w:rPr>
          <w:sz w:val="22"/>
        </w:rPr>
        <w:t>Copyright © 20</w:t>
      </w:r>
      <w:r w:rsidR="00C44A10">
        <w:rPr>
          <w:sz w:val="22"/>
        </w:rPr>
        <w:t>1</w:t>
      </w:r>
      <w:r w:rsidR="001443B0">
        <w:rPr>
          <w:sz w:val="22"/>
        </w:rPr>
        <w:t>5</w:t>
      </w:r>
      <w:r>
        <w:rPr>
          <w:sz w:val="22"/>
        </w:rPr>
        <w:t>, Object Management Group, Inc.</w:t>
      </w:r>
      <w:r>
        <w:rPr>
          <w:sz w:val="22"/>
        </w:rPr>
        <w:br/>
      </w: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magic Inc.</w:t>
      </w:r>
    </w:p>
    <w:p w:rsidR="001A1D9F" w:rsidRDefault="001A1D9F">
      <w:pPr>
        <w:pStyle w:val="BodyText"/>
        <w:rPr>
          <w:color w:val="000000"/>
          <w:sz w:val="22"/>
        </w:rPr>
      </w:pPr>
    </w:p>
    <w:p w:rsidR="001A1D9F" w:rsidRDefault="001A1D9F">
      <w:pPr>
        <w:pStyle w:val="BodyText"/>
        <w:rPr>
          <w:color w:val="000000"/>
          <w:sz w:val="22"/>
        </w:rPr>
      </w:pPr>
    </w:p>
    <w:p w:rsidR="001A1D9F" w:rsidRDefault="001A1D9F">
      <w:pPr>
        <w:ind w:left="105"/>
        <w:jc w:val="center"/>
        <w:rPr>
          <w:sz w:val="22"/>
        </w:rPr>
      </w:pPr>
      <w:r>
        <w:rPr>
          <w:sz w:val="22"/>
        </w:rPr>
        <w:lastRenderedPageBreak/>
        <w:t>USE OF SPECIFICATION - TERMS, CONDITIONS &amp; NOTICES</w:t>
      </w:r>
    </w:p>
    <w:p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rsidR="001A1D9F" w:rsidRDefault="001A1D9F">
      <w:pPr>
        <w:pStyle w:val="BodyText"/>
      </w:pPr>
    </w:p>
    <w:p w:rsidR="001A1D9F" w:rsidRDefault="001A1D9F">
      <w:pPr>
        <w:ind w:left="92"/>
        <w:jc w:val="center"/>
        <w:rPr>
          <w:sz w:val="22"/>
        </w:rPr>
      </w:pPr>
      <w:r>
        <w:rPr>
          <w:sz w:val="22"/>
        </w:rPr>
        <w:t>LICENSES</w:t>
      </w:r>
    </w:p>
    <w:p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rsidR="001A1D9F" w:rsidRDefault="001A1D9F">
      <w:pPr>
        <w:pStyle w:val="BodyText"/>
      </w:pPr>
    </w:p>
    <w:p w:rsidR="001A1D9F" w:rsidRDefault="001A1D9F">
      <w:pPr>
        <w:ind w:left="79"/>
        <w:jc w:val="center"/>
        <w:rPr>
          <w:sz w:val="22"/>
        </w:rPr>
      </w:pPr>
      <w:r>
        <w:rPr>
          <w:sz w:val="22"/>
        </w:rPr>
        <w:t>PATENTS</w:t>
      </w:r>
    </w:p>
    <w:p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rsidR="001A1D9F" w:rsidRDefault="001A1D9F">
      <w:pPr>
        <w:pStyle w:val="BodyText"/>
      </w:pPr>
    </w:p>
    <w:p w:rsidR="001A1D9F" w:rsidRDefault="001A1D9F">
      <w:pPr>
        <w:jc w:val="center"/>
        <w:rPr>
          <w:sz w:val="22"/>
        </w:rPr>
      </w:pPr>
      <w:r>
        <w:rPr>
          <w:sz w:val="22"/>
        </w:rPr>
        <w:t>GENERAL USE RESTRICTIONS</w:t>
      </w:r>
    </w:p>
    <w:p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rsidR="001A1D9F" w:rsidRDefault="001A1D9F">
      <w:pPr>
        <w:pStyle w:val="BodyText"/>
        <w:jc w:val="center"/>
      </w:pPr>
    </w:p>
    <w:p w:rsidR="001A1D9F" w:rsidRDefault="001A1D9F">
      <w:pPr>
        <w:pStyle w:val="BodyText"/>
        <w:jc w:val="center"/>
      </w:pPr>
    </w:p>
    <w:p w:rsidR="001A1D9F" w:rsidRDefault="001A1D9F">
      <w:pPr>
        <w:pStyle w:val="BodyText"/>
      </w:pPr>
    </w:p>
    <w:p w:rsidR="001A1D9F" w:rsidRDefault="001A1D9F">
      <w:pPr>
        <w:pStyle w:val="BodyText"/>
      </w:pPr>
    </w:p>
    <w:p w:rsidR="001A1D9F" w:rsidRDefault="00C026DF">
      <w:pPr>
        <w:jc w:val="center"/>
        <w:rPr>
          <w:sz w:val="22"/>
        </w:rPr>
      </w:pPr>
      <w:r>
        <w:rPr>
          <w:sz w:val="22"/>
        </w:rPr>
        <w:br w:type="page"/>
      </w:r>
      <w:r w:rsidR="001A1D9F">
        <w:rPr>
          <w:sz w:val="22"/>
        </w:rPr>
        <w:lastRenderedPageBreak/>
        <w:t>DISCLAIMER OF WARRANTY</w:t>
      </w:r>
    </w:p>
    <w:p w:rsidR="001A1D9F" w:rsidRDefault="001A1D9F">
      <w:pPr>
        <w:pStyle w:val="BodyText"/>
      </w:pPr>
    </w:p>
    <w:p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rsidR="001A1D9F" w:rsidRDefault="001A1D9F">
      <w:pPr>
        <w:pStyle w:val="BodyText"/>
        <w:rPr>
          <w:sz w:val="22"/>
        </w:rPr>
      </w:pPr>
    </w:p>
    <w:p w:rsidR="001A1D9F" w:rsidRDefault="001A1D9F">
      <w:pPr>
        <w:ind w:left="960" w:hanging="929"/>
        <w:jc w:val="center"/>
        <w:rPr>
          <w:sz w:val="22"/>
        </w:rPr>
      </w:pPr>
      <w:r>
        <w:rPr>
          <w:sz w:val="22"/>
        </w:rPr>
        <w:t>RESTRICTED RIGHTS LEGEND</w:t>
      </w:r>
    </w:p>
    <w:p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rsidR="001A1D9F" w:rsidRDefault="001A1D9F">
      <w:pPr>
        <w:pStyle w:val="BodyText"/>
        <w:rPr>
          <w:sz w:val="22"/>
        </w:rPr>
      </w:pPr>
    </w:p>
    <w:p w:rsidR="001A1D9F" w:rsidRDefault="001A1D9F">
      <w:pPr>
        <w:ind w:left="92"/>
        <w:jc w:val="center"/>
      </w:pPr>
      <w:r>
        <w:t>TRADEMARKS</w:t>
      </w:r>
    </w:p>
    <w:p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rsidR="001A1D9F" w:rsidRDefault="001A1D9F">
      <w:pPr>
        <w:pStyle w:val="BodyText"/>
        <w:rPr>
          <w:sz w:val="22"/>
        </w:rPr>
      </w:pPr>
    </w:p>
    <w:p w:rsidR="001A1D9F" w:rsidRDefault="001A1D9F">
      <w:pPr>
        <w:ind w:left="92"/>
        <w:jc w:val="center"/>
      </w:pPr>
      <w:r>
        <w:t>COMPLIANCE</w:t>
      </w:r>
    </w:p>
    <w:p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rsidR="001A1D9F" w:rsidRDefault="001A1D9F">
      <w:pPr>
        <w:pStyle w:val="BodyText"/>
      </w:pPr>
    </w:p>
    <w:p w:rsidR="001A1D9F" w:rsidRDefault="001A1D9F">
      <w:pPr>
        <w:pStyle w:val="BodyText"/>
        <w:pageBreakBefore/>
      </w:pPr>
    </w:p>
    <w:p w:rsidR="001A1D9F" w:rsidRDefault="001A1D9F">
      <w:pPr>
        <w:pStyle w:val="BodyText"/>
        <w:jc w:val="center"/>
        <w:rPr>
          <w:b/>
          <w:sz w:val="30"/>
        </w:rPr>
      </w:pPr>
      <w:r>
        <w:rPr>
          <w:b/>
          <w:sz w:val="30"/>
        </w:rPr>
        <w:t>OMG’s Issue Reporting Procedure</w:t>
      </w:r>
    </w:p>
    <w:p w:rsidR="001A1D9F" w:rsidRDefault="001A1D9F">
      <w:pPr>
        <w:pStyle w:val="BodyText"/>
      </w:pPr>
    </w:p>
    <w:p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5F1E05" w:rsidRDefault="00BE06B5">
      <w:pPr>
        <w:pStyle w:val="TOCHeading"/>
      </w:pPr>
      <w:r>
        <w:br w:type="page"/>
      </w:r>
      <w:r w:rsidR="005F1E05">
        <w:lastRenderedPageBreak/>
        <w:t>Table of Contents</w:t>
      </w:r>
    </w:p>
    <w:p w:rsidR="000063B5"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10080" w:history="1">
        <w:r w:rsidR="000063B5" w:rsidRPr="002B2A4B">
          <w:rPr>
            <w:rStyle w:val="Hyperlink"/>
            <w:noProof/>
          </w:rPr>
          <w:t>1</w:t>
        </w:r>
        <w:r w:rsidR="000063B5">
          <w:rPr>
            <w:rFonts w:asciiTheme="minorHAnsi" w:eastAsiaTheme="minorEastAsia" w:hAnsiTheme="minorHAnsi" w:cstheme="minorBidi"/>
            <w:noProof/>
            <w:sz w:val="22"/>
            <w:szCs w:val="22"/>
          </w:rPr>
          <w:tab/>
        </w:r>
        <w:r w:rsidR="000063B5" w:rsidRPr="002B2A4B">
          <w:rPr>
            <w:rStyle w:val="Hyperlink"/>
            <w:noProof/>
          </w:rPr>
          <w:t>Scope</w:t>
        </w:r>
        <w:r w:rsidR="000063B5">
          <w:rPr>
            <w:noProof/>
            <w:webHidden/>
          </w:rPr>
          <w:tab/>
        </w:r>
        <w:r w:rsidR="000063B5">
          <w:rPr>
            <w:noProof/>
            <w:webHidden/>
          </w:rPr>
          <w:fldChar w:fldCharType="begin"/>
        </w:r>
        <w:r w:rsidR="000063B5">
          <w:rPr>
            <w:noProof/>
            <w:webHidden/>
          </w:rPr>
          <w:instrText xml:space="preserve"> PAGEREF _Toc418510080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81" w:history="1">
        <w:r w:rsidR="000063B5" w:rsidRPr="002B2A4B">
          <w:rPr>
            <w:rStyle w:val="Hyperlink"/>
            <w:noProof/>
          </w:rPr>
          <w:t>1.1</w:t>
        </w:r>
        <w:r w:rsidR="000063B5">
          <w:rPr>
            <w:rFonts w:asciiTheme="minorHAnsi" w:eastAsiaTheme="minorEastAsia" w:hAnsiTheme="minorHAnsi" w:cstheme="minorBidi"/>
            <w:noProof/>
            <w:sz w:val="22"/>
            <w:szCs w:val="22"/>
          </w:rPr>
          <w:tab/>
        </w:r>
        <w:r w:rsidR="000063B5" w:rsidRPr="002B2A4B">
          <w:rPr>
            <w:rStyle w:val="Hyperlink"/>
            <w:noProof/>
          </w:rPr>
          <w:t>Business Need</w:t>
        </w:r>
        <w:r w:rsidR="000063B5">
          <w:rPr>
            <w:noProof/>
            <w:webHidden/>
          </w:rPr>
          <w:tab/>
        </w:r>
        <w:r w:rsidR="000063B5">
          <w:rPr>
            <w:noProof/>
            <w:webHidden/>
          </w:rPr>
          <w:fldChar w:fldCharType="begin"/>
        </w:r>
        <w:r w:rsidR="000063B5">
          <w:rPr>
            <w:noProof/>
            <w:webHidden/>
          </w:rPr>
          <w:instrText xml:space="preserve"> PAGEREF _Toc418510081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82" w:history="1">
        <w:r w:rsidR="000063B5" w:rsidRPr="002B2A4B">
          <w:rPr>
            <w:rStyle w:val="Hyperlink"/>
            <w:noProof/>
          </w:rPr>
          <w:t>1.2</w:t>
        </w:r>
        <w:r w:rsidR="000063B5">
          <w:rPr>
            <w:rFonts w:asciiTheme="minorHAnsi" w:eastAsiaTheme="minorEastAsia" w:hAnsiTheme="minorHAnsi" w:cstheme="minorBidi"/>
            <w:noProof/>
            <w:sz w:val="22"/>
            <w:szCs w:val="22"/>
          </w:rPr>
          <w:tab/>
        </w:r>
        <w:r w:rsidR="000063B5" w:rsidRPr="002B2A4B">
          <w:rPr>
            <w:rStyle w:val="Hyperlink"/>
            <w:noProof/>
          </w:rPr>
          <w:t>Approach</w:t>
        </w:r>
        <w:r w:rsidR="000063B5">
          <w:rPr>
            <w:noProof/>
            <w:webHidden/>
          </w:rPr>
          <w:tab/>
        </w:r>
        <w:r w:rsidR="000063B5">
          <w:rPr>
            <w:noProof/>
            <w:webHidden/>
          </w:rPr>
          <w:fldChar w:fldCharType="begin"/>
        </w:r>
        <w:r w:rsidR="000063B5">
          <w:rPr>
            <w:noProof/>
            <w:webHidden/>
          </w:rPr>
          <w:instrText xml:space="preserve"> PAGEREF _Toc418510082 \h </w:instrText>
        </w:r>
        <w:r w:rsidR="000063B5">
          <w:rPr>
            <w:noProof/>
            <w:webHidden/>
          </w:rPr>
        </w:r>
        <w:r w:rsidR="000063B5">
          <w:rPr>
            <w:noProof/>
            <w:webHidden/>
          </w:rPr>
          <w:fldChar w:fldCharType="separate"/>
        </w:r>
        <w:r w:rsidR="000063B5">
          <w:rPr>
            <w:noProof/>
            <w:webHidden/>
          </w:rPr>
          <w:t>3</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83" w:history="1">
        <w:r w:rsidR="000063B5" w:rsidRPr="002B2A4B">
          <w:rPr>
            <w:rStyle w:val="Hyperlink"/>
            <w:noProof/>
          </w:rPr>
          <w:t>1.3</w:t>
        </w:r>
        <w:r w:rsidR="000063B5">
          <w:rPr>
            <w:rFonts w:asciiTheme="minorHAnsi" w:eastAsiaTheme="minorEastAsia" w:hAnsiTheme="minorHAnsi" w:cstheme="minorBidi"/>
            <w:noProof/>
            <w:sz w:val="22"/>
            <w:szCs w:val="22"/>
          </w:rPr>
          <w:tab/>
        </w:r>
        <w:r w:rsidR="000063B5" w:rsidRPr="002B2A4B">
          <w:rPr>
            <w:rStyle w:val="Hyperlink"/>
            <w:noProof/>
          </w:rPr>
          <w:t>Unified Meta Model &amp; Notation</w:t>
        </w:r>
        <w:r w:rsidR="000063B5">
          <w:rPr>
            <w:noProof/>
            <w:webHidden/>
          </w:rPr>
          <w:tab/>
        </w:r>
        <w:r w:rsidR="000063B5">
          <w:rPr>
            <w:noProof/>
            <w:webHidden/>
          </w:rPr>
          <w:fldChar w:fldCharType="begin"/>
        </w:r>
        <w:r w:rsidR="000063B5">
          <w:rPr>
            <w:noProof/>
            <w:webHidden/>
          </w:rPr>
          <w:instrText xml:space="preserve"> PAGEREF _Toc418510083 \h </w:instrText>
        </w:r>
        <w:r w:rsidR="000063B5">
          <w:rPr>
            <w:noProof/>
            <w:webHidden/>
          </w:rPr>
        </w:r>
        <w:r w:rsidR="000063B5">
          <w:rPr>
            <w:noProof/>
            <w:webHidden/>
          </w:rPr>
          <w:fldChar w:fldCharType="separate"/>
        </w:r>
        <w:r w:rsidR="000063B5">
          <w:rPr>
            <w:noProof/>
            <w:webHidden/>
          </w:rPr>
          <w:t>4</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084"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formance</w:t>
        </w:r>
        <w:r w:rsidR="000063B5">
          <w:rPr>
            <w:noProof/>
            <w:webHidden/>
          </w:rPr>
          <w:tab/>
        </w:r>
        <w:r w:rsidR="000063B5">
          <w:rPr>
            <w:noProof/>
            <w:webHidden/>
          </w:rPr>
          <w:fldChar w:fldCharType="begin"/>
        </w:r>
        <w:r w:rsidR="000063B5">
          <w:rPr>
            <w:noProof/>
            <w:webHidden/>
          </w:rPr>
          <w:instrText xml:space="preserve"> PAGEREF _Toc418510084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085"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Normative References</w:t>
        </w:r>
        <w:r w:rsidR="000063B5">
          <w:rPr>
            <w:noProof/>
            <w:webHidden/>
          </w:rPr>
          <w:tab/>
        </w:r>
        <w:r w:rsidR="000063B5">
          <w:rPr>
            <w:noProof/>
            <w:webHidden/>
          </w:rPr>
          <w:fldChar w:fldCharType="begin"/>
        </w:r>
        <w:r w:rsidR="000063B5">
          <w:rPr>
            <w:noProof/>
            <w:webHidden/>
          </w:rPr>
          <w:instrText xml:space="preserve"> PAGEREF _Toc418510085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086"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Terms and Definitions</w:t>
        </w:r>
        <w:r w:rsidR="000063B5">
          <w:rPr>
            <w:noProof/>
            <w:webHidden/>
          </w:rPr>
          <w:tab/>
        </w:r>
        <w:r w:rsidR="000063B5">
          <w:rPr>
            <w:noProof/>
            <w:webHidden/>
          </w:rPr>
          <w:fldChar w:fldCharType="begin"/>
        </w:r>
        <w:r w:rsidR="000063B5">
          <w:rPr>
            <w:noProof/>
            <w:webHidden/>
          </w:rPr>
          <w:instrText xml:space="preserve"> PAGEREF _Toc418510086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087"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Symbols</w:t>
        </w:r>
        <w:r w:rsidR="000063B5">
          <w:rPr>
            <w:noProof/>
            <w:webHidden/>
          </w:rPr>
          <w:tab/>
        </w:r>
        <w:r w:rsidR="000063B5">
          <w:rPr>
            <w:noProof/>
            <w:webHidden/>
          </w:rPr>
          <w:fldChar w:fldCharType="begin"/>
        </w:r>
        <w:r w:rsidR="000063B5">
          <w:rPr>
            <w:noProof/>
            <w:webHidden/>
          </w:rPr>
          <w:instrText xml:space="preserve"> PAGEREF _Toc418510087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088"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Additional Information</w:t>
        </w:r>
        <w:r w:rsidR="000063B5">
          <w:rPr>
            <w:noProof/>
            <w:webHidden/>
          </w:rPr>
          <w:tab/>
        </w:r>
        <w:r w:rsidR="000063B5">
          <w:rPr>
            <w:noProof/>
            <w:webHidden/>
          </w:rPr>
          <w:fldChar w:fldCharType="begin"/>
        </w:r>
        <w:r w:rsidR="000063B5">
          <w:rPr>
            <w:noProof/>
            <w:webHidden/>
          </w:rPr>
          <w:instrText xml:space="preserve"> PAGEREF _Toc418510088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89" w:history="1">
        <w:r w:rsidR="000063B5" w:rsidRPr="002B2A4B">
          <w:rPr>
            <w:rStyle w:val="Hyperlink"/>
            <w:noProof/>
          </w:rPr>
          <w:t>6.1</w:t>
        </w:r>
        <w:r w:rsidR="000063B5">
          <w:rPr>
            <w:rFonts w:asciiTheme="minorHAnsi" w:eastAsiaTheme="minorEastAsia" w:hAnsiTheme="minorHAnsi" w:cstheme="minorBidi"/>
            <w:noProof/>
            <w:sz w:val="22"/>
            <w:szCs w:val="22"/>
          </w:rPr>
          <w:tab/>
        </w:r>
        <w:r w:rsidR="000063B5" w:rsidRPr="002B2A4B">
          <w:rPr>
            <w:rStyle w:val="Hyperlink"/>
            <w:noProof/>
          </w:rPr>
          <w:t>Changes to Adopted OMG Specifications [optional]</w:t>
        </w:r>
        <w:r w:rsidR="000063B5">
          <w:rPr>
            <w:noProof/>
            <w:webHidden/>
          </w:rPr>
          <w:tab/>
        </w:r>
        <w:r w:rsidR="000063B5">
          <w:rPr>
            <w:noProof/>
            <w:webHidden/>
          </w:rPr>
          <w:fldChar w:fldCharType="begin"/>
        </w:r>
        <w:r w:rsidR="000063B5">
          <w:rPr>
            <w:noProof/>
            <w:webHidden/>
          </w:rPr>
          <w:instrText xml:space="preserve"> PAGEREF _Toc418510089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0" w:history="1">
        <w:r w:rsidR="000063B5" w:rsidRPr="002B2A4B">
          <w:rPr>
            <w:rStyle w:val="Hyperlink"/>
            <w:noProof/>
          </w:rPr>
          <w:t>6.2       Acknowledgements</w:t>
        </w:r>
        <w:r w:rsidR="000063B5">
          <w:rPr>
            <w:noProof/>
            <w:webHidden/>
          </w:rPr>
          <w:tab/>
        </w:r>
        <w:r w:rsidR="000063B5">
          <w:rPr>
            <w:noProof/>
            <w:webHidden/>
          </w:rPr>
          <w:fldChar w:fldCharType="begin"/>
        </w:r>
        <w:r w:rsidR="000063B5">
          <w:rPr>
            <w:noProof/>
            <w:webHidden/>
          </w:rPr>
          <w:instrText xml:space="preserve"> PAGEREF _Toc418510090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091"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Introduction to SIMF Concepts</w:t>
        </w:r>
        <w:r w:rsidR="000063B5">
          <w:rPr>
            <w:noProof/>
            <w:webHidden/>
          </w:rPr>
          <w:tab/>
        </w:r>
        <w:r w:rsidR="000063B5">
          <w:rPr>
            <w:noProof/>
            <w:webHidden/>
          </w:rPr>
          <w:fldChar w:fldCharType="begin"/>
        </w:r>
        <w:r w:rsidR="000063B5">
          <w:rPr>
            <w:noProof/>
            <w:webHidden/>
          </w:rPr>
          <w:instrText xml:space="preserve"> PAGEREF _Toc418510091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2" w:history="1">
        <w:r w:rsidR="000063B5" w:rsidRPr="002B2A4B">
          <w:rPr>
            <w:rStyle w:val="Hyperlink"/>
            <w:i/>
            <w:noProof/>
          </w:rPr>
          <w:t>1.4</w:t>
        </w:r>
        <w:r w:rsidR="000063B5">
          <w:rPr>
            <w:rFonts w:asciiTheme="minorHAnsi" w:eastAsiaTheme="minorEastAsia" w:hAnsiTheme="minorHAnsi" w:cstheme="minorBidi"/>
            <w:noProof/>
            <w:sz w:val="22"/>
            <w:szCs w:val="22"/>
          </w:rPr>
          <w:tab/>
        </w:r>
        <w:r w:rsidR="000063B5" w:rsidRPr="002B2A4B">
          <w:rPr>
            <w:rStyle w:val="Hyperlink"/>
            <w:i/>
            <w:noProof/>
          </w:rPr>
          <w:t>Pragmatic world view</w:t>
        </w:r>
        <w:r w:rsidR="000063B5">
          <w:rPr>
            <w:noProof/>
            <w:webHidden/>
          </w:rPr>
          <w:tab/>
        </w:r>
        <w:r w:rsidR="000063B5">
          <w:rPr>
            <w:noProof/>
            <w:webHidden/>
          </w:rPr>
          <w:fldChar w:fldCharType="begin"/>
        </w:r>
        <w:r w:rsidR="000063B5">
          <w:rPr>
            <w:noProof/>
            <w:webHidden/>
          </w:rPr>
          <w:instrText xml:space="preserve"> PAGEREF _Toc418510092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3" w:history="1">
        <w:r w:rsidR="000063B5" w:rsidRPr="002B2A4B">
          <w:rPr>
            <w:rStyle w:val="Hyperlink"/>
            <w:i/>
            <w:noProof/>
          </w:rPr>
          <w:t>1.5</w:t>
        </w:r>
        <w:r w:rsidR="000063B5">
          <w:rPr>
            <w:rFonts w:asciiTheme="minorHAnsi" w:eastAsiaTheme="minorEastAsia" w:hAnsiTheme="minorHAnsi" w:cstheme="minorBidi"/>
            <w:noProof/>
            <w:sz w:val="22"/>
            <w:szCs w:val="22"/>
          </w:rPr>
          <w:tab/>
        </w:r>
        <w:r w:rsidR="000063B5" w:rsidRPr="002B2A4B">
          <w:rPr>
            <w:rStyle w:val="Hyperlink"/>
            <w:i/>
            <w:noProof/>
          </w:rPr>
          <w:t>Models</w:t>
        </w:r>
        <w:r w:rsidR="000063B5">
          <w:rPr>
            <w:noProof/>
            <w:webHidden/>
          </w:rPr>
          <w:tab/>
        </w:r>
        <w:r w:rsidR="000063B5">
          <w:rPr>
            <w:noProof/>
            <w:webHidden/>
          </w:rPr>
          <w:fldChar w:fldCharType="begin"/>
        </w:r>
        <w:r w:rsidR="000063B5">
          <w:rPr>
            <w:noProof/>
            <w:webHidden/>
          </w:rPr>
          <w:instrText xml:space="preserve"> PAGEREF _Toc418510093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4" w:history="1">
        <w:r w:rsidR="000063B5" w:rsidRPr="002B2A4B">
          <w:rPr>
            <w:rStyle w:val="Hyperlink"/>
            <w:i/>
            <w:noProof/>
          </w:rPr>
          <w:t>1.6</w:t>
        </w:r>
        <w:r w:rsidR="000063B5">
          <w:rPr>
            <w:rFonts w:asciiTheme="minorHAnsi" w:eastAsiaTheme="minorEastAsia" w:hAnsiTheme="minorHAnsi" w:cstheme="minorBidi"/>
            <w:noProof/>
            <w:sz w:val="22"/>
            <w:szCs w:val="22"/>
          </w:rPr>
          <w:tab/>
        </w:r>
        <w:r w:rsidR="000063B5" w:rsidRPr="002B2A4B">
          <w:rPr>
            <w:rStyle w:val="Hyperlink"/>
            <w:i/>
            <w:noProof/>
          </w:rPr>
          <w:t>Concepts</w:t>
        </w:r>
        <w:r w:rsidR="000063B5">
          <w:rPr>
            <w:noProof/>
            <w:webHidden/>
          </w:rPr>
          <w:tab/>
        </w:r>
        <w:r w:rsidR="000063B5">
          <w:rPr>
            <w:noProof/>
            <w:webHidden/>
          </w:rPr>
          <w:fldChar w:fldCharType="begin"/>
        </w:r>
        <w:r w:rsidR="000063B5">
          <w:rPr>
            <w:noProof/>
            <w:webHidden/>
          </w:rPr>
          <w:instrText xml:space="preserve"> PAGEREF _Toc418510094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095" w:history="1">
        <w:r w:rsidR="000063B5" w:rsidRPr="002B2A4B">
          <w:rPr>
            <w:rStyle w:val="Hyperlink"/>
            <w:noProof/>
          </w:rPr>
          <w:t>1.6.1</w:t>
        </w:r>
        <w:r w:rsidR="000063B5">
          <w:rPr>
            <w:rFonts w:asciiTheme="minorHAnsi" w:eastAsiaTheme="minorEastAsia" w:hAnsiTheme="minorHAnsi" w:cstheme="minorBidi"/>
            <w:noProof/>
            <w:sz w:val="22"/>
            <w:szCs w:val="22"/>
          </w:rPr>
          <w:tab/>
        </w:r>
        <w:r w:rsidR="000063B5" w:rsidRPr="002B2A4B">
          <w:rPr>
            <w:rStyle w:val="Hyperlink"/>
            <w:noProof/>
          </w:rPr>
          <w:t>Dictionary Concepts</w:t>
        </w:r>
        <w:r w:rsidR="000063B5">
          <w:rPr>
            <w:noProof/>
            <w:webHidden/>
          </w:rPr>
          <w:tab/>
        </w:r>
        <w:r w:rsidR="000063B5">
          <w:rPr>
            <w:noProof/>
            <w:webHidden/>
          </w:rPr>
          <w:fldChar w:fldCharType="begin"/>
        </w:r>
        <w:r w:rsidR="000063B5">
          <w:rPr>
            <w:noProof/>
            <w:webHidden/>
          </w:rPr>
          <w:instrText xml:space="preserve"> PAGEREF _Toc418510095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6" w:history="1">
        <w:r w:rsidR="000063B5" w:rsidRPr="002B2A4B">
          <w:rPr>
            <w:rStyle w:val="Hyperlink"/>
            <w:i/>
            <w:noProof/>
          </w:rPr>
          <w:t>1.7</w:t>
        </w:r>
        <w:r w:rsidR="000063B5">
          <w:rPr>
            <w:rFonts w:asciiTheme="minorHAnsi" w:eastAsiaTheme="minorEastAsia" w:hAnsiTheme="minorHAnsi" w:cstheme="minorBidi"/>
            <w:noProof/>
            <w:sz w:val="22"/>
            <w:szCs w:val="22"/>
          </w:rPr>
          <w:tab/>
        </w:r>
        <w:r w:rsidR="000063B5" w:rsidRPr="002B2A4B">
          <w:rPr>
            <w:rStyle w:val="Hyperlink"/>
            <w:i/>
            <w:noProof/>
          </w:rPr>
          <w:t>Context</w:t>
        </w:r>
        <w:r w:rsidR="000063B5">
          <w:rPr>
            <w:noProof/>
            <w:webHidden/>
          </w:rPr>
          <w:tab/>
        </w:r>
        <w:r w:rsidR="000063B5">
          <w:rPr>
            <w:noProof/>
            <w:webHidden/>
          </w:rPr>
          <w:fldChar w:fldCharType="begin"/>
        </w:r>
        <w:r w:rsidR="000063B5">
          <w:rPr>
            <w:noProof/>
            <w:webHidden/>
          </w:rPr>
          <w:instrText xml:space="preserve"> PAGEREF _Toc418510096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7" w:history="1">
        <w:r w:rsidR="000063B5" w:rsidRPr="002B2A4B">
          <w:rPr>
            <w:rStyle w:val="Hyperlink"/>
            <w:i/>
            <w:noProof/>
          </w:rPr>
          <w:t>1.8</w:t>
        </w:r>
        <w:r w:rsidR="000063B5">
          <w:rPr>
            <w:rFonts w:asciiTheme="minorHAnsi" w:eastAsiaTheme="minorEastAsia" w:hAnsiTheme="minorHAnsi" w:cstheme="minorBidi"/>
            <w:noProof/>
            <w:sz w:val="22"/>
            <w:szCs w:val="22"/>
          </w:rPr>
          <w:tab/>
        </w:r>
        <w:r w:rsidR="000063B5" w:rsidRPr="002B2A4B">
          <w:rPr>
            <w:rStyle w:val="Hyperlink"/>
            <w:i/>
            <w:noProof/>
          </w:rPr>
          <w:t xml:space="preserve">Entities </w:t>
        </w:r>
        <w:r w:rsidR="000063B5" w:rsidRPr="002B2A4B">
          <w:rPr>
            <w:rStyle w:val="Hyperlink"/>
            <w:noProof/>
          </w:rPr>
          <w:t xml:space="preserve"> [SYNC]</w:t>
        </w:r>
        <w:r w:rsidR="000063B5">
          <w:rPr>
            <w:noProof/>
            <w:webHidden/>
          </w:rPr>
          <w:tab/>
        </w:r>
        <w:r w:rsidR="000063B5">
          <w:rPr>
            <w:noProof/>
            <w:webHidden/>
          </w:rPr>
          <w:fldChar w:fldCharType="begin"/>
        </w:r>
        <w:r w:rsidR="000063B5">
          <w:rPr>
            <w:noProof/>
            <w:webHidden/>
          </w:rPr>
          <w:instrText xml:space="preserve"> PAGEREF _Toc418510097 \h </w:instrText>
        </w:r>
        <w:r w:rsidR="000063B5">
          <w:rPr>
            <w:noProof/>
            <w:webHidden/>
          </w:rPr>
        </w:r>
        <w:r w:rsidR="000063B5">
          <w:rPr>
            <w:noProof/>
            <w:webHidden/>
          </w:rPr>
          <w:fldChar w:fldCharType="separate"/>
        </w:r>
        <w:r w:rsidR="000063B5">
          <w:rPr>
            <w:noProof/>
            <w:webHidden/>
          </w:rPr>
          <w:t>11</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8" w:history="1">
        <w:r w:rsidR="000063B5" w:rsidRPr="002B2A4B">
          <w:rPr>
            <w:rStyle w:val="Hyperlink"/>
            <w:i/>
            <w:noProof/>
          </w:rPr>
          <w:t>1.9</w:t>
        </w:r>
        <w:r w:rsidR="000063B5">
          <w:rPr>
            <w:rFonts w:asciiTheme="minorHAnsi" w:eastAsiaTheme="minorEastAsia" w:hAnsiTheme="minorHAnsi" w:cstheme="minorBidi"/>
            <w:noProof/>
            <w:sz w:val="22"/>
            <w:szCs w:val="22"/>
          </w:rPr>
          <w:tab/>
        </w:r>
        <w:r w:rsidR="000063B5" w:rsidRPr="002B2A4B">
          <w:rPr>
            <w:rStyle w:val="Hyperlink"/>
            <w:i/>
            <w:noProof/>
          </w:rPr>
          <w:t>Situations</w:t>
        </w:r>
        <w:r w:rsidR="000063B5">
          <w:rPr>
            <w:noProof/>
            <w:webHidden/>
          </w:rPr>
          <w:tab/>
        </w:r>
        <w:r w:rsidR="000063B5">
          <w:rPr>
            <w:noProof/>
            <w:webHidden/>
          </w:rPr>
          <w:fldChar w:fldCharType="begin"/>
        </w:r>
        <w:r w:rsidR="000063B5">
          <w:rPr>
            <w:noProof/>
            <w:webHidden/>
          </w:rPr>
          <w:instrText xml:space="preserve"> PAGEREF _Toc418510098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099" w:history="1">
        <w:r w:rsidR="000063B5" w:rsidRPr="002B2A4B">
          <w:rPr>
            <w:rStyle w:val="Hyperlink"/>
            <w:noProof/>
          </w:rPr>
          <w:t>1.10</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099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0" w:history="1">
        <w:r w:rsidR="000063B5" w:rsidRPr="002B2A4B">
          <w:rPr>
            <w:rStyle w:val="Hyperlink"/>
            <w:noProof/>
          </w:rPr>
          <w:t>1.10.1</w:t>
        </w:r>
        <w:r w:rsidR="000063B5">
          <w:rPr>
            <w:rFonts w:asciiTheme="minorHAnsi" w:eastAsiaTheme="minorEastAsia" w:hAnsiTheme="minorHAnsi" w:cstheme="minorBidi"/>
            <w:noProof/>
            <w:sz w:val="22"/>
            <w:szCs w:val="22"/>
          </w:rPr>
          <w:tab/>
        </w:r>
        <w:r w:rsidR="000063B5" w:rsidRPr="002B2A4B">
          <w:rPr>
            <w:rStyle w:val="Hyperlink"/>
            <w:noProof/>
          </w:rPr>
          <w:t>Directed Relations</w:t>
        </w:r>
        <w:r w:rsidR="000063B5">
          <w:rPr>
            <w:noProof/>
            <w:webHidden/>
          </w:rPr>
          <w:tab/>
        </w:r>
        <w:r w:rsidR="000063B5">
          <w:rPr>
            <w:noProof/>
            <w:webHidden/>
          </w:rPr>
          <w:fldChar w:fldCharType="begin"/>
        </w:r>
        <w:r w:rsidR="000063B5">
          <w:rPr>
            <w:noProof/>
            <w:webHidden/>
          </w:rPr>
          <w:instrText xml:space="preserve"> PAGEREF _Toc418510100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01" w:history="1">
        <w:r w:rsidR="000063B5" w:rsidRPr="002B2A4B">
          <w:rPr>
            <w:rStyle w:val="Hyperlink"/>
            <w:i/>
            <w:noProof/>
          </w:rPr>
          <w:t>1.11</w:t>
        </w:r>
        <w:r w:rsidR="000063B5">
          <w:rPr>
            <w:rFonts w:asciiTheme="minorHAnsi" w:eastAsiaTheme="minorEastAsia" w:hAnsiTheme="minorHAnsi" w:cstheme="minorBidi"/>
            <w:noProof/>
            <w:sz w:val="22"/>
            <w:szCs w:val="22"/>
          </w:rPr>
          <w:tab/>
        </w:r>
        <w:r w:rsidR="000063B5" w:rsidRPr="002B2A4B">
          <w:rPr>
            <w:rStyle w:val="Hyperlink"/>
            <w:i/>
            <w:noProof/>
          </w:rPr>
          <w:t>Types</w:t>
        </w:r>
        <w:r w:rsidR="000063B5">
          <w:rPr>
            <w:noProof/>
            <w:webHidden/>
          </w:rPr>
          <w:tab/>
        </w:r>
        <w:r w:rsidR="000063B5">
          <w:rPr>
            <w:noProof/>
            <w:webHidden/>
          </w:rPr>
          <w:fldChar w:fldCharType="begin"/>
        </w:r>
        <w:r w:rsidR="000063B5">
          <w:rPr>
            <w:noProof/>
            <w:webHidden/>
          </w:rPr>
          <w:instrText xml:space="preserve"> PAGEREF _Toc418510101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2" w:history="1">
        <w:r w:rsidR="000063B5" w:rsidRPr="002B2A4B">
          <w:rPr>
            <w:rStyle w:val="Hyperlink"/>
            <w:noProof/>
          </w:rPr>
          <w:t>1.11.1</w:t>
        </w:r>
        <w:r w:rsidR="000063B5">
          <w:rPr>
            <w:rFonts w:asciiTheme="minorHAnsi" w:eastAsiaTheme="minorEastAsia" w:hAnsiTheme="minorHAnsi" w:cstheme="minorBidi"/>
            <w:noProof/>
            <w:sz w:val="22"/>
            <w:szCs w:val="22"/>
          </w:rPr>
          <w:tab/>
        </w:r>
        <w:r w:rsidR="000063B5" w:rsidRPr="002B2A4B">
          <w:rPr>
            <w:rStyle w:val="Hyperlink"/>
            <w:noProof/>
          </w:rPr>
          <w:t>Individual Types [SYNC]</w:t>
        </w:r>
        <w:r w:rsidR="000063B5">
          <w:rPr>
            <w:noProof/>
            <w:webHidden/>
          </w:rPr>
          <w:tab/>
        </w:r>
        <w:r w:rsidR="000063B5">
          <w:rPr>
            <w:noProof/>
            <w:webHidden/>
          </w:rPr>
          <w:fldChar w:fldCharType="begin"/>
        </w:r>
        <w:r w:rsidR="000063B5">
          <w:rPr>
            <w:noProof/>
            <w:webHidden/>
          </w:rPr>
          <w:instrText xml:space="preserve"> PAGEREF _Toc418510102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3" w:history="1">
        <w:r w:rsidR="000063B5" w:rsidRPr="002B2A4B">
          <w:rPr>
            <w:rStyle w:val="Hyperlink"/>
            <w:noProof/>
          </w:rPr>
          <w:t>1.11.2</w:t>
        </w:r>
        <w:r w:rsidR="000063B5">
          <w:rPr>
            <w:rFonts w:asciiTheme="minorHAnsi" w:eastAsiaTheme="minorEastAsia" w:hAnsiTheme="minorHAnsi" w:cstheme="minorBidi"/>
            <w:noProof/>
            <w:sz w:val="22"/>
            <w:szCs w:val="22"/>
          </w:rPr>
          <w:tab/>
        </w:r>
        <w:r w:rsidR="000063B5" w:rsidRPr="002B2A4B">
          <w:rPr>
            <w:rStyle w:val="Hyperlink"/>
            <w:noProof/>
          </w:rPr>
          <w:t>Value types</w:t>
        </w:r>
        <w:r w:rsidR="000063B5">
          <w:rPr>
            <w:noProof/>
            <w:webHidden/>
          </w:rPr>
          <w:tab/>
        </w:r>
        <w:r w:rsidR="000063B5">
          <w:rPr>
            <w:noProof/>
            <w:webHidden/>
          </w:rPr>
          <w:fldChar w:fldCharType="begin"/>
        </w:r>
        <w:r w:rsidR="000063B5">
          <w:rPr>
            <w:noProof/>
            <w:webHidden/>
          </w:rPr>
          <w:instrText xml:space="preserve"> PAGEREF _Toc418510103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4" w:history="1">
        <w:r w:rsidR="000063B5" w:rsidRPr="002B2A4B">
          <w:rPr>
            <w:rStyle w:val="Hyperlink"/>
            <w:noProof/>
          </w:rPr>
          <w:t>1.11.3</w:t>
        </w:r>
        <w:r w:rsidR="000063B5">
          <w:rPr>
            <w:rFonts w:asciiTheme="minorHAnsi" w:eastAsiaTheme="minorEastAsia" w:hAnsiTheme="minorHAnsi" w:cstheme="minorBidi"/>
            <w:noProof/>
            <w:sz w:val="22"/>
            <w:szCs w:val="22"/>
          </w:rPr>
          <w:tab/>
        </w:r>
        <w:r w:rsidR="000063B5" w:rsidRPr="002B2A4B">
          <w:rPr>
            <w:rStyle w:val="Hyperlink"/>
            <w:noProof/>
          </w:rPr>
          <w:t>Situation Types &amp; Situational Roles</w:t>
        </w:r>
        <w:r w:rsidR="000063B5">
          <w:rPr>
            <w:noProof/>
            <w:webHidden/>
          </w:rPr>
          <w:tab/>
        </w:r>
        <w:r w:rsidR="000063B5">
          <w:rPr>
            <w:noProof/>
            <w:webHidden/>
          </w:rPr>
          <w:fldChar w:fldCharType="begin"/>
        </w:r>
        <w:r w:rsidR="000063B5">
          <w:rPr>
            <w:noProof/>
            <w:webHidden/>
          </w:rPr>
          <w:instrText xml:space="preserve"> PAGEREF _Toc418510104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5" w:history="1">
        <w:r w:rsidR="000063B5" w:rsidRPr="002B2A4B">
          <w:rPr>
            <w:rStyle w:val="Hyperlink"/>
            <w:noProof/>
          </w:rPr>
          <w:t>1.11.4</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105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6" w:history="1">
        <w:r w:rsidR="000063B5" w:rsidRPr="002B2A4B">
          <w:rPr>
            <w:rStyle w:val="Hyperlink"/>
            <w:noProof/>
          </w:rPr>
          <w:t>1.11.5</w:t>
        </w:r>
        <w:r w:rsidR="000063B5">
          <w:rPr>
            <w:rFonts w:asciiTheme="minorHAnsi" w:eastAsiaTheme="minorEastAsia" w:hAnsiTheme="minorHAnsi" w:cstheme="minorBidi"/>
            <w:noProof/>
            <w:sz w:val="22"/>
            <w:szCs w:val="22"/>
          </w:rPr>
          <w:tab/>
        </w:r>
        <w:r w:rsidR="000063B5" w:rsidRPr="002B2A4B">
          <w:rPr>
            <w:rStyle w:val="Hyperlink"/>
            <w:noProof/>
          </w:rPr>
          <w:t>Potential Roles</w:t>
        </w:r>
        <w:r w:rsidR="000063B5">
          <w:rPr>
            <w:noProof/>
            <w:webHidden/>
          </w:rPr>
          <w:tab/>
        </w:r>
        <w:r w:rsidR="000063B5">
          <w:rPr>
            <w:noProof/>
            <w:webHidden/>
          </w:rPr>
          <w:fldChar w:fldCharType="begin"/>
        </w:r>
        <w:r w:rsidR="000063B5">
          <w:rPr>
            <w:noProof/>
            <w:webHidden/>
          </w:rPr>
          <w:instrText xml:space="preserve"> PAGEREF _Toc418510106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07" w:history="1">
        <w:r w:rsidR="000063B5" w:rsidRPr="002B2A4B">
          <w:rPr>
            <w:rStyle w:val="Hyperlink"/>
            <w:noProof/>
          </w:rPr>
          <w:t>1.12</w:t>
        </w:r>
        <w:r w:rsidR="000063B5">
          <w:rPr>
            <w:rFonts w:asciiTheme="minorHAnsi" w:eastAsiaTheme="minorEastAsia" w:hAnsiTheme="minorHAnsi" w:cstheme="minorBidi"/>
            <w:noProof/>
            <w:sz w:val="22"/>
            <w:szCs w:val="22"/>
          </w:rPr>
          <w:tab/>
        </w:r>
        <w:r w:rsidR="000063B5" w:rsidRPr="002B2A4B">
          <w:rPr>
            <w:rStyle w:val="Hyperlink"/>
            <w:noProof/>
          </w:rPr>
          <w:t>Rules</w:t>
        </w:r>
        <w:r w:rsidR="000063B5">
          <w:rPr>
            <w:noProof/>
            <w:webHidden/>
          </w:rPr>
          <w:tab/>
        </w:r>
        <w:r w:rsidR="000063B5">
          <w:rPr>
            <w:noProof/>
            <w:webHidden/>
          </w:rPr>
          <w:fldChar w:fldCharType="begin"/>
        </w:r>
        <w:r w:rsidR="000063B5">
          <w:rPr>
            <w:noProof/>
            <w:webHidden/>
          </w:rPr>
          <w:instrText xml:space="preserve"> PAGEREF _Toc418510107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8" w:history="1">
        <w:r w:rsidR="000063B5" w:rsidRPr="002B2A4B">
          <w:rPr>
            <w:rStyle w:val="Hyperlink"/>
            <w:noProof/>
          </w:rPr>
          <w:t>1.12.1</w:t>
        </w:r>
        <w:r w:rsidR="000063B5">
          <w:rPr>
            <w:rFonts w:asciiTheme="minorHAnsi" w:eastAsiaTheme="minorEastAsia" w:hAnsiTheme="minorHAnsi" w:cstheme="minorBidi"/>
            <w:noProof/>
            <w:sz w:val="22"/>
            <w:szCs w:val="22"/>
          </w:rPr>
          <w:tab/>
        </w:r>
        <w:r w:rsidR="000063B5" w:rsidRPr="002B2A4B">
          <w:rPr>
            <w:rStyle w:val="Hyperlink"/>
            <w:noProof/>
          </w:rPr>
          <w:t>Production Rules</w:t>
        </w:r>
        <w:r w:rsidR="000063B5">
          <w:rPr>
            <w:noProof/>
            <w:webHidden/>
          </w:rPr>
          <w:tab/>
        </w:r>
        <w:r w:rsidR="000063B5">
          <w:rPr>
            <w:noProof/>
            <w:webHidden/>
          </w:rPr>
          <w:fldChar w:fldCharType="begin"/>
        </w:r>
        <w:r w:rsidR="000063B5">
          <w:rPr>
            <w:noProof/>
            <w:webHidden/>
          </w:rPr>
          <w:instrText xml:space="preserve"> PAGEREF _Toc418510108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09" w:history="1">
        <w:r w:rsidR="000063B5" w:rsidRPr="002B2A4B">
          <w:rPr>
            <w:rStyle w:val="Hyperlink"/>
            <w:noProof/>
          </w:rPr>
          <w:t>1.12.2</w:t>
        </w:r>
        <w:r w:rsidR="000063B5">
          <w:rPr>
            <w:rFonts w:asciiTheme="minorHAnsi" w:eastAsiaTheme="minorEastAsia" w:hAnsiTheme="minorHAnsi" w:cstheme="minorBidi"/>
            <w:noProof/>
            <w:sz w:val="22"/>
            <w:szCs w:val="22"/>
          </w:rPr>
          <w:tab/>
        </w:r>
        <w:r w:rsidR="000063B5" w:rsidRPr="002B2A4B">
          <w:rPr>
            <w:rStyle w:val="Hyperlink"/>
            <w:noProof/>
          </w:rPr>
          <w:t>As-A Rule</w:t>
        </w:r>
        <w:r w:rsidR="000063B5">
          <w:rPr>
            <w:noProof/>
            <w:webHidden/>
          </w:rPr>
          <w:tab/>
        </w:r>
        <w:r w:rsidR="000063B5">
          <w:rPr>
            <w:noProof/>
            <w:webHidden/>
          </w:rPr>
          <w:fldChar w:fldCharType="begin"/>
        </w:r>
        <w:r w:rsidR="000063B5">
          <w:rPr>
            <w:noProof/>
            <w:webHidden/>
          </w:rPr>
          <w:instrText xml:space="preserve"> PAGEREF _Toc418510109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10" w:history="1">
        <w:r w:rsidR="000063B5" w:rsidRPr="002B2A4B">
          <w:rPr>
            <w:rStyle w:val="Hyperlink"/>
            <w:noProof/>
          </w:rPr>
          <w:t>1.12.3</w:t>
        </w:r>
        <w:r w:rsidR="000063B5">
          <w:rPr>
            <w:rFonts w:asciiTheme="minorHAnsi" w:eastAsiaTheme="minorEastAsia" w:hAnsiTheme="minorHAnsi" w:cstheme="minorBidi"/>
            <w:noProof/>
            <w:sz w:val="22"/>
            <w:szCs w:val="22"/>
          </w:rPr>
          <w:tab/>
        </w:r>
        <w:r w:rsidR="000063B5" w:rsidRPr="002B2A4B">
          <w:rPr>
            <w:rStyle w:val="Hyperlink"/>
            <w:noProof/>
          </w:rPr>
          <w:t>Logical Grounding Rules</w:t>
        </w:r>
        <w:r w:rsidR="000063B5">
          <w:rPr>
            <w:noProof/>
            <w:webHidden/>
          </w:rPr>
          <w:tab/>
        </w:r>
        <w:r w:rsidR="000063B5">
          <w:rPr>
            <w:noProof/>
            <w:webHidden/>
          </w:rPr>
          <w:fldChar w:fldCharType="begin"/>
        </w:r>
        <w:r w:rsidR="000063B5">
          <w:rPr>
            <w:noProof/>
            <w:webHidden/>
          </w:rPr>
          <w:instrText xml:space="preserve"> PAGEREF _Toc418510110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11" w:history="1">
        <w:r w:rsidR="000063B5" w:rsidRPr="002B2A4B">
          <w:rPr>
            <w:rStyle w:val="Hyperlink"/>
            <w:noProof/>
          </w:rPr>
          <w:t>1.12.4</w:t>
        </w:r>
        <w:r w:rsidR="000063B5">
          <w:rPr>
            <w:rFonts w:asciiTheme="minorHAnsi" w:eastAsiaTheme="minorEastAsia" w:hAnsiTheme="minorHAnsi" w:cstheme="minorBidi"/>
            <w:noProof/>
            <w:sz w:val="22"/>
            <w:szCs w:val="22"/>
          </w:rPr>
          <w:tab/>
        </w:r>
        <w:r w:rsidR="000063B5" w:rsidRPr="002B2A4B">
          <w:rPr>
            <w:rStyle w:val="Hyperlink"/>
            <w:noProof/>
          </w:rPr>
          <w:t>Constraints</w:t>
        </w:r>
        <w:r w:rsidR="000063B5">
          <w:rPr>
            <w:noProof/>
            <w:webHidden/>
          </w:rPr>
          <w:tab/>
        </w:r>
        <w:r w:rsidR="000063B5">
          <w:rPr>
            <w:noProof/>
            <w:webHidden/>
          </w:rPr>
          <w:fldChar w:fldCharType="begin"/>
        </w:r>
        <w:r w:rsidR="000063B5">
          <w:rPr>
            <w:noProof/>
            <w:webHidden/>
          </w:rPr>
          <w:instrText xml:space="preserve"> PAGEREF _Toc418510111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12" w:history="1">
        <w:r w:rsidR="000063B5" w:rsidRPr="002B2A4B">
          <w:rPr>
            <w:rStyle w:val="Hyperlink"/>
            <w:noProof/>
          </w:rPr>
          <w:t>1.12.5</w:t>
        </w:r>
        <w:r w:rsidR="000063B5">
          <w:rPr>
            <w:rFonts w:asciiTheme="minorHAnsi" w:eastAsiaTheme="minorEastAsia" w:hAnsiTheme="minorHAnsi" w:cstheme="minorBidi"/>
            <w:noProof/>
            <w:sz w:val="22"/>
            <w:szCs w:val="22"/>
          </w:rPr>
          <w:tab/>
        </w:r>
        <w:r w:rsidR="000063B5" w:rsidRPr="002B2A4B">
          <w:rPr>
            <w:rStyle w:val="Hyperlink"/>
            <w:noProof/>
          </w:rPr>
          <w:t>General Constraints</w:t>
        </w:r>
        <w:r w:rsidR="000063B5">
          <w:rPr>
            <w:noProof/>
            <w:webHidden/>
          </w:rPr>
          <w:tab/>
        </w:r>
        <w:r w:rsidR="000063B5">
          <w:rPr>
            <w:noProof/>
            <w:webHidden/>
          </w:rPr>
          <w:fldChar w:fldCharType="begin"/>
        </w:r>
        <w:r w:rsidR="000063B5">
          <w:rPr>
            <w:noProof/>
            <w:webHidden/>
          </w:rPr>
          <w:instrText xml:space="preserve"> PAGEREF _Toc418510112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13" w:history="1">
        <w:r w:rsidR="000063B5" w:rsidRPr="002B2A4B">
          <w:rPr>
            <w:rStyle w:val="Hyperlink"/>
            <w:noProof/>
          </w:rPr>
          <w:t>1.12.6</w:t>
        </w:r>
        <w:r w:rsidR="000063B5">
          <w:rPr>
            <w:rFonts w:asciiTheme="minorHAnsi" w:eastAsiaTheme="minorEastAsia" w:hAnsiTheme="minorHAnsi" w:cstheme="minorBidi"/>
            <w:noProof/>
            <w:sz w:val="22"/>
            <w:szCs w:val="22"/>
          </w:rPr>
          <w:tab/>
        </w:r>
        <w:r w:rsidR="000063B5" w:rsidRPr="002B2A4B">
          <w:rPr>
            <w:rStyle w:val="Hyperlink"/>
            <w:noProof/>
          </w:rPr>
          <w:t>Multiplicity Constraints</w:t>
        </w:r>
        <w:r w:rsidR="000063B5">
          <w:rPr>
            <w:noProof/>
            <w:webHidden/>
          </w:rPr>
          <w:tab/>
        </w:r>
        <w:r w:rsidR="000063B5">
          <w:rPr>
            <w:noProof/>
            <w:webHidden/>
          </w:rPr>
          <w:fldChar w:fldCharType="begin"/>
        </w:r>
        <w:r w:rsidR="000063B5">
          <w:rPr>
            <w:noProof/>
            <w:webHidden/>
          </w:rPr>
          <w:instrText xml:space="preserve"> PAGEREF _Toc418510113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14" w:history="1">
        <w:r w:rsidR="000063B5" w:rsidRPr="002B2A4B">
          <w:rPr>
            <w:rStyle w:val="Hyperlink"/>
            <w:noProof/>
          </w:rPr>
          <w:t>1.12.7</w:t>
        </w:r>
        <w:r w:rsidR="000063B5">
          <w:rPr>
            <w:rFonts w:asciiTheme="minorHAnsi" w:eastAsiaTheme="minorEastAsia" w:hAnsiTheme="minorHAnsi" w:cstheme="minorBidi"/>
            <w:noProof/>
            <w:sz w:val="22"/>
            <w:szCs w:val="22"/>
          </w:rPr>
          <w:tab/>
        </w:r>
        <w:r w:rsidR="000063B5" w:rsidRPr="002B2A4B">
          <w:rPr>
            <w:rStyle w:val="Hyperlink"/>
            <w:noProof/>
          </w:rPr>
          <w:t>Uniqueness Constraints</w:t>
        </w:r>
        <w:r w:rsidR="000063B5">
          <w:rPr>
            <w:noProof/>
            <w:webHidden/>
          </w:rPr>
          <w:tab/>
        </w:r>
        <w:r w:rsidR="000063B5">
          <w:rPr>
            <w:noProof/>
            <w:webHidden/>
          </w:rPr>
          <w:fldChar w:fldCharType="begin"/>
        </w:r>
        <w:r w:rsidR="000063B5">
          <w:rPr>
            <w:noProof/>
            <w:webHidden/>
          </w:rPr>
          <w:instrText xml:space="preserve"> PAGEREF _Toc418510114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15" w:history="1">
        <w:r w:rsidR="000063B5" w:rsidRPr="002B2A4B">
          <w:rPr>
            <w:rStyle w:val="Hyperlink"/>
            <w:noProof/>
          </w:rPr>
          <w:t>1.13</w:t>
        </w:r>
        <w:r w:rsidR="000063B5">
          <w:rPr>
            <w:rFonts w:asciiTheme="minorHAnsi" w:eastAsiaTheme="minorEastAsia" w:hAnsiTheme="minorHAnsi" w:cstheme="minorBidi"/>
            <w:noProof/>
            <w:sz w:val="22"/>
            <w:szCs w:val="22"/>
          </w:rPr>
          <w:tab/>
        </w:r>
        <w:r w:rsidR="000063B5" w:rsidRPr="002B2A4B">
          <w:rPr>
            <w:rStyle w:val="Hyperlink"/>
            <w:noProof/>
          </w:rPr>
          <w:t>Quantifiers</w:t>
        </w:r>
        <w:r w:rsidR="000063B5">
          <w:rPr>
            <w:noProof/>
            <w:webHidden/>
          </w:rPr>
          <w:tab/>
        </w:r>
        <w:r w:rsidR="000063B5">
          <w:rPr>
            <w:noProof/>
            <w:webHidden/>
          </w:rPr>
          <w:fldChar w:fldCharType="begin"/>
        </w:r>
        <w:r w:rsidR="000063B5">
          <w:rPr>
            <w:noProof/>
            <w:webHidden/>
          </w:rPr>
          <w:instrText xml:space="preserve"> PAGEREF _Toc418510115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16" w:history="1">
        <w:r w:rsidR="000063B5" w:rsidRPr="002B2A4B">
          <w:rPr>
            <w:rStyle w:val="Hyperlink"/>
            <w:noProof/>
          </w:rPr>
          <w:t>1.14</w:t>
        </w:r>
        <w:r w:rsidR="000063B5">
          <w:rPr>
            <w:rFonts w:asciiTheme="minorHAnsi" w:eastAsiaTheme="minorEastAsia" w:hAnsiTheme="minorHAnsi" w:cstheme="minorBidi"/>
            <w:noProof/>
            <w:sz w:val="22"/>
            <w:szCs w:val="22"/>
          </w:rPr>
          <w:tab/>
        </w:r>
        <w:r w:rsidR="000063B5" w:rsidRPr="002B2A4B">
          <w:rPr>
            <w:rStyle w:val="Hyperlink"/>
            <w:noProof/>
          </w:rPr>
          <w:t>Expressions</w:t>
        </w:r>
        <w:r w:rsidR="000063B5">
          <w:rPr>
            <w:noProof/>
            <w:webHidden/>
          </w:rPr>
          <w:tab/>
        </w:r>
        <w:r w:rsidR="000063B5">
          <w:rPr>
            <w:noProof/>
            <w:webHidden/>
          </w:rPr>
          <w:fldChar w:fldCharType="begin"/>
        </w:r>
        <w:r w:rsidR="000063B5">
          <w:rPr>
            <w:noProof/>
            <w:webHidden/>
          </w:rPr>
          <w:instrText xml:space="preserve"> PAGEREF _Toc418510116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17" w:history="1">
        <w:r w:rsidR="000063B5" w:rsidRPr="002B2A4B">
          <w:rPr>
            <w:rStyle w:val="Hyperlink"/>
            <w:noProof/>
          </w:rPr>
          <w:t>1.15</w:t>
        </w:r>
        <w:r w:rsidR="000063B5">
          <w:rPr>
            <w:rFonts w:asciiTheme="minorHAnsi" w:eastAsiaTheme="minorEastAsia" w:hAnsiTheme="minorHAnsi" w:cstheme="minorBidi"/>
            <w:noProof/>
            <w:sz w:val="22"/>
            <w:szCs w:val="22"/>
          </w:rPr>
          <w:tab/>
        </w:r>
        <w:r w:rsidR="000063B5" w:rsidRPr="002B2A4B">
          <w:rPr>
            <w:rStyle w:val="Hyperlink"/>
            <w:noProof/>
          </w:rPr>
          <w:t>Properties &amp; Units</w:t>
        </w:r>
        <w:r w:rsidR="000063B5">
          <w:rPr>
            <w:noProof/>
            <w:webHidden/>
          </w:rPr>
          <w:tab/>
        </w:r>
        <w:r w:rsidR="000063B5">
          <w:rPr>
            <w:noProof/>
            <w:webHidden/>
          </w:rPr>
          <w:fldChar w:fldCharType="begin"/>
        </w:r>
        <w:r w:rsidR="000063B5">
          <w:rPr>
            <w:noProof/>
            <w:webHidden/>
          </w:rPr>
          <w:instrText xml:space="preserve"> PAGEREF _Toc418510117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18" w:history="1">
        <w:r w:rsidR="000063B5" w:rsidRPr="002B2A4B">
          <w:rPr>
            <w:rStyle w:val="Hyperlink"/>
            <w:noProof/>
          </w:rPr>
          <w:t>1.16</w:t>
        </w:r>
        <w:r w:rsidR="000063B5">
          <w:rPr>
            <w:rFonts w:asciiTheme="minorHAnsi" w:eastAsiaTheme="minorEastAsia" w:hAnsiTheme="minorHAnsi" w:cstheme="minorBidi"/>
            <w:noProof/>
            <w:sz w:val="22"/>
            <w:szCs w:val="22"/>
          </w:rPr>
          <w:tab/>
        </w:r>
        <w:r w:rsidR="000063B5" w:rsidRPr="002B2A4B">
          <w:rPr>
            <w:rStyle w:val="Hyperlink"/>
            <w:noProof/>
          </w:rPr>
          <w:t>Naming</w:t>
        </w:r>
        <w:r w:rsidR="000063B5">
          <w:rPr>
            <w:noProof/>
            <w:webHidden/>
          </w:rPr>
          <w:tab/>
        </w:r>
        <w:r w:rsidR="000063B5">
          <w:rPr>
            <w:noProof/>
            <w:webHidden/>
          </w:rPr>
          <w:fldChar w:fldCharType="begin"/>
        </w:r>
        <w:r w:rsidR="000063B5">
          <w:rPr>
            <w:noProof/>
            <w:webHidden/>
          </w:rPr>
          <w:instrText xml:space="preserve"> PAGEREF _Toc418510118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19" w:history="1">
        <w:r w:rsidR="000063B5" w:rsidRPr="002B2A4B">
          <w:rPr>
            <w:rStyle w:val="Hyperlink"/>
            <w:noProof/>
          </w:rPr>
          <w:t>1.17</w:t>
        </w:r>
        <w:r w:rsidR="000063B5">
          <w:rPr>
            <w:rFonts w:asciiTheme="minorHAnsi" w:eastAsiaTheme="minorEastAsia" w:hAnsiTheme="minorHAnsi" w:cstheme="minorBidi"/>
            <w:noProof/>
            <w:sz w:val="22"/>
            <w:szCs w:val="22"/>
          </w:rPr>
          <w:tab/>
        </w:r>
        <w:r w:rsidR="000063B5" w:rsidRPr="002B2A4B">
          <w:rPr>
            <w:rStyle w:val="Hyperlink"/>
            <w:noProof/>
          </w:rPr>
          <w:t>Representations</w:t>
        </w:r>
        <w:r w:rsidR="000063B5">
          <w:rPr>
            <w:noProof/>
            <w:webHidden/>
          </w:rPr>
          <w:tab/>
        </w:r>
        <w:r w:rsidR="000063B5">
          <w:rPr>
            <w:noProof/>
            <w:webHidden/>
          </w:rPr>
          <w:fldChar w:fldCharType="begin"/>
        </w:r>
        <w:r w:rsidR="000063B5">
          <w:rPr>
            <w:noProof/>
            <w:webHidden/>
          </w:rPr>
          <w:instrText xml:space="preserve"> PAGEREF _Toc418510119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20" w:history="1">
        <w:r w:rsidR="000063B5" w:rsidRPr="002B2A4B">
          <w:rPr>
            <w:rStyle w:val="Hyperlink"/>
            <w:noProof/>
          </w:rPr>
          <w:t>1.1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120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21" w:history="1">
        <w:r w:rsidR="000063B5" w:rsidRPr="002B2A4B">
          <w:rPr>
            <w:rStyle w:val="Hyperlink"/>
            <w:noProof/>
          </w:rPr>
          <w:t>1.18.1</w:t>
        </w:r>
        <w:r w:rsidR="000063B5">
          <w:rPr>
            <w:rFonts w:asciiTheme="minorHAnsi" w:eastAsiaTheme="minorEastAsia" w:hAnsiTheme="minorHAnsi" w:cstheme="minorBidi"/>
            <w:noProof/>
            <w:sz w:val="22"/>
            <w:szCs w:val="22"/>
          </w:rPr>
          <w:tab/>
        </w:r>
        <w:r w:rsidR="000063B5" w:rsidRPr="002B2A4B">
          <w:rPr>
            <w:rStyle w:val="Hyperlink"/>
            <w:noProof/>
          </w:rPr>
          <w:t>Contextualization</w:t>
        </w:r>
        <w:r w:rsidR="000063B5">
          <w:rPr>
            <w:noProof/>
            <w:webHidden/>
          </w:rPr>
          <w:tab/>
        </w:r>
        <w:r w:rsidR="000063B5">
          <w:rPr>
            <w:noProof/>
            <w:webHidden/>
          </w:rPr>
          <w:fldChar w:fldCharType="begin"/>
        </w:r>
        <w:r w:rsidR="000063B5">
          <w:rPr>
            <w:noProof/>
            <w:webHidden/>
          </w:rPr>
          <w:instrText xml:space="preserve"> PAGEREF _Toc418510121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22" w:history="1">
        <w:r w:rsidR="000063B5" w:rsidRPr="002B2A4B">
          <w:rPr>
            <w:rStyle w:val="Hyperlink"/>
            <w:noProof/>
          </w:rPr>
          <w:t>1.18.2</w:t>
        </w:r>
        <w:r w:rsidR="000063B5">
          <w:rPr>
            <w:rFonts w:asciiTheme="minorHAnsi" w:eastAsiaTheme="minorEastAsia" w:hAnsiTheme="minorHAnsi" w:cstheme="minorBidi"/>
            <w:noProof/>
            <w:sz w:val="22"/>
            <w:szCs w:val="22"/>
          </w:rPr>
          <w:tab/>
        </w:r>
        <w:r w:rsidR="000063B5" w:rsidRPr="002B2A4B">
          <w:rPr>
            <w:rStyle w:val="Hyperlink"/>
            <w:noProof/>
          </w:rPr>
          <w:t>Equivalence</w:t>
        </w:r>
        <w:r w:rsidR="000063B5">
          <w:rPr>
            <w:noProof/>
            <w:webHidden/>
          </w:rPr>
          <w:tab/>
        </w:r>
        <w:r w:rsidR="000063B5">
          <w:rPr>
            <w:noProof/>
            <w:webHidden/>
          </w:rPr>
          <w:fldChar w:fldCharType="begin"/>
        </w:r>
        <w:r w:rsidR="000063B5">
          <w:rPr>
            <w:noProof/>
            <w:webHidden/>
          </w:rPr>
          <w:instrText xml:space="preserve"> PAGEREF _Toc418510122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23" w:history="1">
        <w:r w:rsidR="000063B5" w:rsidRPr="002B2A4B">
          <w:rPr>
            <w:rStyle w:val="Hyperlink"/>
            <w:noProof/>
          </w:rPr>
          <w:t>1.18.3</w:t>
        </w:r>
        <w:r w:rsidR="000063B5">
          <w:rPr>
            <w:rFonts w:asciiTheme="minorHAnsi" w:eastAsiaTheme="minorEastAsia" w:hAnsiTheme="minorHAnsi" w:cstheme="minorBidi"/>
            <w:noProof/>
            <w:sz w:val="22"/>
            <w:szCs w:val="22"/>
          </w:rPr>
          <w:tab/>
        </w:r>
        <w:r w:rsidR="000063B5" w:rsidRPr="002B2A4B">
          <w:rPr>
            <w:rStyle w:val="Hyperlink"/>
            <w:noProof/>
          </w:rPr>
          <w:t>Generalization</w:t>
        </w:r>
        <w:r w:rsidR="000063B5">
          <w:rPr>
            <w:noProof/>
            <w:webHidden/>
          </w:rPr>
          <w:tab/>
        </w:r>
        <w:r w:rsidR="000063B5">
          <w:rPr>
            <w:noProof/>
            <w:webHidden/>
          </w:rPr>
          <w:fldChar w:fldCharType="begin"/>
        </w:r>
        <w:r w:rsidR="000063B5">
          <w:rPr>
            <w:noProof/>
            <w:webHidden/>
          </w:rPr>
          <w:instrText xml:space="preserve"> PAGEREF _Toc418510123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24" w:history="1">
        <w:r w:rsidR="000063B5" w:rsidRPr="002B2A4B">
          <w:rPr>
            <w:rStyle w:val="Hyperlink"/>
            <w:noProof/>
          </w:rPr>
          <w:t>1.19</w:t>
        </w:r>
        <w:r w:rsidR="000063B5">
          <w:rPr>
            <w:rFonts w:asciiTheme="minorHAnsi" w:eastAsiaTheme="minorEastAsia" w:hAnsiTheme="minorHAnsi" w:cstheme="minorBidi"/>
            <w:noProof/>
            <w:sz w:val="22"/>
            <w:szCs w:val="22"/>
          </w:rPr>
          <w:tab/>
        </w:r>
        <w:r w:rsidR="000063B5" w:rsidRPr="002B2A4B">
          <w:rPr>
            <w:rStyle w:val="Hyperlink"/>
            <w:noProof/>
          </w:rPr>
          <w:t>SIMF Lexical Scope &amp; Physical Representations [SYNC]</w:t>
        </w:r>
        <w:r w:rsidR="000063B5">
          <w:rPr>
            <w:noProof/>
            <w:webHidden/>
          </w:rPr>
          <w:tab/>
        </w:r>
        <w:r w:rsidR="000063B5">
          <w:rPr>
            <w:noProof/>
            <w:webHidden/>
          </w:rPr>
          <w:fldChar w:fldCharType="begin"/>
        </w:r>
        <w:r w:rsidR="000063B5">
          <w:rPr>
            <w:noProof/>
            <w:webHidden/>
          </w:rPr>
          <w:instrText xml:space="preserve"> PAGEREF _Toc418510124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25" w:history="1">
        <w:r w:rsidR="000063B5" w:rsidRPr="002B2A4B">
          <w:rPr>
            <w:rStyle w:val="Hyperlink"/>
            <w:noProof/>
          </w:rPr>
          <w:t>1.20</w:t>
        </w:r>
        <w:r w:rsidR="000063B5">
          <w:rPr>
            <w:rFonts w:asciiTheme="minorHAnsi" w:eastAsiaTheme="minorEastAsia" w:hAnsiTheme="minorHAnsi" w:cstheme="minorBidi"/>
            <w:noProof/>
            <w:sz w:val="22"/>
            <w:szCs w:val="22"/>
          </w:rPr>
          <w:tab/>
        </w:r>
        <w:r w:rsidR="000063B5" w:rsidRPr="002B2A4B">
          <w:rPr>
            <w:rStyle w:val="Hyperlink"/>
            <w:noProof/>
          </w:rPr>
          <w:t>Transactions</w:t>
        </w:r>
        <w:r w:rsidR="000063B5">
          <w:rPr>
            <w:noProof/>
            <w:webHidden/>
          </w:rPr>
          <w:tab/>
        </w:r>
        <w:r w:rsidR="000063B5">
          <w:rPr>
            <w:noProof/>
            <w:webHidden/>
          </w:rPr>
          <w:fldChar w:fldCharType="begin"/>
        </w:r>
        <w:r w:rsidR="000063B5">
          <w:rPr>
            <w:noProof/>
            <w:webHidden/>
          </w:rPr>
          <w:instrText xml:space="preserve"> PAGEREF _Toc418510125 \h </w:instrText>
        </w:r>
        <w:r w:rsidR="000063B5">
          <w:rPr>
            <w:noProof/>
            <w:webHidden/>
          </w:rPr>
        </w:r>
        <w:r w:rsidR="000063B5">
          <w:rPr>
            <w:noProof/>
            <w:webHidden/>
          </w:rPr>
          <w:fldChar w:fldCharType="separate"/>
        </w:r>
        <w:r w:rsidR="000063B5">
          <w:rPr>
            <w:noProof/>
            <w:webHidden/>
          </w:rPr>
          <w:t>16</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126"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ceptual Information Modeling with SIMF</w:t>
        </w:r>
        <w:r w:rsidR="000063B5">
          <w:rPr>
            <w:noProof/>
            <w:webHidden/>
          </w:rPr>
          <w:tab/>
        </w:r>
        <w:r w:rsidR="000063B5">
          <w:rPr>
            <w:noProof/>
            <w:webHidden/>
          </w:rPr>
          <w:fldChar w:fldCharType="begin"/>
        </w:r>
        <w:r w:rsidR="000063B5">
          <w:rPr>
            <w:noProof/>
            <w:webHidden/>
          </w:rPr>
          <w:instrText xml:space="preserve"> PAGEREF _Toc418510126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27" w:history="1">
        <w:r w:rsidR="000063B5" w:rsidRPr="002B2A4B">
          <w:rPr>
            <w:rStyle w:val="Hyperlink"/>
            <w:noProof/>
          </w:rPr>
          <w:t>2.1</w:t>
        </w:r>
        <w:r w:rsidR="000063B5">
          <w:rPr>
            <w:rFonts w:asciiTheme="minorHAnsi" w:eastAsiaTheme="minorEastAsia" w:hAnsiTheme="minorHAnsi" w:cstheme="minorBidi"/>
            <w:noProof/>
            <w:sz w:val="22"/>
            <w:szCs w:val="22"/>
          </w:rPr>
          <w:tab/>
        </w:r>
        <w:r w:rsidR="000063B5" w:rsidRPr="002B2A4B">
          <w:rPr>
            <w:rStyle w:val="Hyperlink"/>
            <w:noProof/>
          </w:rPr>
          <w:t>Models and lexical context</w:t>
        </w:r>
        <w:r w:rsidR="000063B5">
          <w:rPr>
            <w:noProof/>
            <w:webHidden/>
          </w:rPr>
          <w:tab/>
        </w:r>
        <w:r w:rsidR="000063B5">
          <w:rPr>
            <w:noProof/>
            <w:webHidden/>
          </w:rPr>
          <w:fldChar w:fldCharType="begin"/>
        </w:r>
        <w:r w:rsidR="000063B5">
          <w:rPr>
            <w:noProof/>
            <w:webHidden/>
          </w:rPr>
          <w:instrText xml:space="preserve"> PAGEREF _Toc418510127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28" w:history="1">
        <w:r w:rsidR="000063B5" w:rsidRPr="002B2A4B">
          <w:rPr>
            <w:rStyle w:val="Hyperlink"/>
            <w:noProof/>
          </w:rPr>
          <w:t>2.2</w:t>
        </w:r>
        <w:r w:rsidR="000063B5">
          <w:rPr>
            <w:rFonts w:asciiTheme="minorHAnsi" w:eastAsiaTheme="minorEastAsia" w:hAnsiTheme="minorHAnsi" w:cstheme="minorBidi"/>
            <w:noProof/>
            <w:sz w:val="22"/>
            <w:szCs w:val="22"/>
          </w:rPr>
          <w:tab/>
        </w:r>
        <w:r w:rsidR="000063B5" w:rsidRPr="002B2A4B">
          <w:rPr>
            <w:rStyle w:val="Hyperlink"/>
            <w:noProof/>
          </w:rPr>
          <w:t>Concepts</w:t>
        </w:r>
        <w:r w:rsidR="000063B5">
          <w:rPr>
            <w:noProof/>
            <w:webHidden/>
          </w:rPr>
          <w:tab/>
        </w:r>
        <w:r w:rsidR="000063B5">
          <w:rPr>
            <w:noProof/>
            <w:webHidden/>
          </w:rPr>
          <w:fldChar w:fldCharType="begin"/>
        </w:r>
        <w:r w:rsidR="000063B5">
          <w:rPr>
            <w:noProof/>
            <w:webHidden/>
          </w:rPr>
          <w:instrText xml:space="preserve"> PAGEREF _Toc418510128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29" w:history="1">
        <w:r w:rsidR="000063B5" w:rsidRPr="002B2A4B">
          <w:rPr>
            <w:rStyle w:val="Hyperlink"/>
            <w:noProof/>
          </w:rPr>
          <w:t>2.3</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129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30" w:history="1">
        <w:r w:rsidR="000063B5" w:rsidRPr="002B2A4B">
          <w:rPr>
            <w:rStyle w:val="Hyperlink"/>
            <w:noProof/>
          </w:rPr>
          <w:t>2.4</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130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31" w:history="1">
        <w:r w:rsidR="000063B5" w:rsidRPr="002B2A4B">
          <w:rPr>
            <w:rStyle w:val="Hyperlink"/>
            <w:noProof/>
          </w:rPr>
          <w:t>2.5</w:t>
        </w:r>
        <w:r w:rsidR="000063B5">
          <w:rPr>
            <w:rFonts w:asciiTheme="minorHAnsi" w:eastAsiaTheme="minorEastAsia" w:hAnsiTheme="minorHAnsi" w:cstheme="minorBidi"/>
            <w:noProof/>
            <w:sz w:val="22"/>
            <w:szCs w:val="22"/>
          </w:rPr>
          <w:tab/>
        </w:r>
        <w:r w:rsidR="000063B5" w:rsidRPr="002B2A4B">
          <w:rPr>
            <w:rStyle w:val="Hyperlink"/>
            <w:noProof/>
          </w:rPr>
          <w:t>Entities</w:t>
        </w:r>
        <w:r w:rsidR="000063B5">
          <w:rPr>
            <w:noProof/>
            <w:webHidden/>
          </w:rPr>
          <w:tab/>
        </w:r>
        <w:r w:rsidR="000063B5">
          <w:rPr>
            <w:noProof/>
            <w:webHidden/>
          </w:rPr>
          <w:fldChar w:fldCharType="begin"/>
        </w:r>
        <w:r w:rsidR="000063B5">
          <w:rPr>
            <w:noProof/>
            <w:webHidden/>
          </w:rPr>
          <w:instrText xml:space="preserve"> PAGEREF _Toc418510131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32" w:history="1">
        <w:r w:rsidR="000063B5" w:rsidRPr="002B2A4B">
          <w:rPr>
            <w:rStyle w:val="Hyperlink"/>
            <w:noProof/>
          </w:rPr>
          <w:t>2.6</w:t>
        </w:r>
        <w:r w:rsidR="000063B5">
          <w:rPr>
            <w:rFonts w:asciiTheme="minorHAnsi" w:eastAsiaTheme="minorEastAsia" w:hAnsiTheme="minorHAnsi" w:cstheme="minorBidi"/>
            <w:noProof/>
            <w:sz w:val="22"/>
            <w:szCs w:val="22"/>
          </w:rPr>
          <w:tab/>
        </w:r>
        <w:r w:rsidR="000063B5" w:rsidRPr="002B2A4B">
          <w:rPr>
            <w:rStyle w:val="Hyperlink"/>
            <w:noProof/>
          </w:rPr>
          <w:t>Characteristics</w:t>
        </w:r>
        <w:r w:rsidR="000063B5">
          <w:rPr>
            <w:noProof/>
            <w:webHidden/>
          </w:rPr>
          <w:tab/>
        </w:r>
        <w:r w:rsidR="000063B5">
          <w:rPr>
            <w:noProof/>
            <w:webHidden/>
          </w:rPr>
          <w:fldChar w:fldCharType="begin"/>
        </w:r>
        <w:r w:rsidR="000063B5">
          <w:rPr>
            <w:noProof/>
            <w:webHidden/>
          </w:rPr>
          <w:instrText xml:space="preserve"> PAGEREF _Toc418510132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133" w:history="1">
        <w:r w:rsidR="000063B5" w:rsidRPr="002B2A4B">
          <w:rPr>
            <w:rStyle w:val="Hyperlink"/>
            <w:i/>
            <w:noProof/>
          </w:rPr>
          <w:t>8</w:t>
        </w:r>
        <w:r w:rsidR="000063B5">
          <w:rPr>
            <w:rFonts w:asciiTheme="minorHAnsi" w:eastAsiaTheme="minorEastAsia" w:hAnsiTheme="minorHAnsi" w:cstheme="minorBidi"/>
            <w:noProof/>
            <w:sz w:val="22"/>
            <w:szCs w:val="22"/>
          </w:rPr>
          <w:tab/>
        </w:r>
        <w:r w:rsidR="000063B5" w:rsidRPr="002B2A4B">
          <w:rPr>
            <w:rStyle w:val="Hyperlink"/>
            <w:noProof/>
          </w:rPr>
          <w:t>Bridging Information Models with SIMF</w:t>
        </w:r>
        <w:r w:rsidR="000063B5">
          <w:rPr>
            <w:noProof/>
            <w:webHidden/>
          </w:rPr>
          <w:tab/>
        </w:r>
        <w:r w:rsidR="000063B5">
          <w:rPr>
            <w:noProof/>
            <w:webHidden/>
          </w:rPr>
          <w:fldChar w:fldCharType="begin"/>
        </w:r>
        <w:r w:rsidR="000063B5">
          <w:rPr>
            <w:noProof/>
            <w:webHidden/>
          </w:rPr>
          <w:instrText xml:space="preserve"> PAGEREF _Toc418510133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134" w:history="1">
        <w:r w:rsidR="000063B5" w:rsidRPr="002B2A4B">
          <w:rPr>
            <w:rStyle w:val="Hyperlink"/>
            <w:i/>
            <w:noProof/>
          </w:rPr>
          <w:t>9</w:t>
        </w:r>
        <w:r w:rsidR="000063B5">
          <w:rPr>
            <w:rFonts w:asciiTheme="minorHAnsi" w:eastAsiaTheme="minorEastAsia" w:hAnsiTheme="minorHAnsi" w:cstheme="minorBidi"/>
            <w:noProof/>
            <w:sz w:val="22"/>
            <w:szCs w:val="22"/>
          </w:rPr>
          <w:tab/>
        </w:r>
        <w:r w:rsidR="000063B5" w:rsidRPr="002B2A4B">
          <w:rPr>
            <w:rStyle w:val="Hyperlink"/>
            <w:noProof/>
          </w:rPr>
          <w:t>Abstract Syntax [Normative]</w:t>
        </w:r>
        <w:r w:rsidR="000063B5">
          <w:rPr>
            <w:noProof/>
            <w:webHidden/>
          </w:rPr>
          <w:tab/>
        </w:r>
        <w:r w:rsidR="000063B5">
          <w:rPr>
            <w:noProof/>
            <w:webHidden/>
          </w:rPr>
          <w:fldChar w:fldCharType="begin"/>
        </w:r>
        <w:r w:rsidR="000063B5">
          <w:rPr>
            <w:noProof/>
            <w:webHidden/>
          </w:rPr>
          <w:instrText xml:space="preserve"> PAGEREF _Toc418510134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35" w:history="1">
        <w:r w:rsidR="000063B5" w:rsidRPr="002B2A4B">
          <w:rPr>
            <w:rStyle w:val="Hyperlink"/>
            <w:noProof/>
          </w:rPr>
          <w:t>2.7</w:t>
        </w:r>
        <w:r w:rsidR="000063B5">
          <w:rPr>
            <w:rFonts w:asciiTheme="minorHAnsi" w:eastAsiaTheme="minorEastAsia" w:hAnsiTheme="minorHAnsi" w:cstheme="minorBidi"/>
            <w:noProof/>
            <w:sz w:val="22"/>
            <w:szCs w:val="22"/>
          </w:rPr>
          <w:tab/>
        </w:r>
        <w:r w:rsidR="000063B5" w:rsidRPr="002B2A4B">
          <w:rPr>
            <w:rStyle w:val="Hyperlink"/>
            <w:noProof/>
          </w:rPr>
          <w:t>SIMF Meta Model::Expressions</w:t>
        </w:r>
        <w:r w:rsidR="000063B5">
          <w:rPr>
            <w:noProof/>
            <w:webHidden/>
          </w:rPr>
          <w:tab/>
        </w:r>
        <w:r w:rsidR="000063B5">
          <w:rPr>
            <w:noProof/>
            <w:webHidden/>
          </w:rPr>
          <w:fldChar w:fldCharType="begin"/>
        </w:r>
        <w:r w:rsidR="000063B5">
          <w:rPr>
            <w:noProof/>
            <w:webHidden/>
          </w:rPr>
          <w:instrText xml:space="preserve"> PAGEREF _Toc418510135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36" w:history="1">
        <w:r w:rsidR="000063B5" w:rsidRPr="002B2A4B">
          <w:rPr>
            <w:rStyle w:val="Hyperlink"/>
            <w:noProof/>
          </w:rPr>
          <w:t>2.7.1</w:t>
        </w:r>
        <w:r w:rsidR="000063B5">
          <w:rPr>
            <w:rFonts w:asciiTheme="minorHAnsi" w:eastAsiaTheme="minorEastAsia" w:hAnsiTheme="minorHAnsi" w:cstheme="minorBidi"/>
            <w:noProof/>
            <w:sz w:val="22"/>
            <w:szCs w:val="22"/>
          </w:rPr>
          <w:tab/>
        </w:r>
        <w:r w:rsidR="000063B5" w:rsidRPr="002B2A4B">
          <w:rPr>
            <w:rStyle w:val="Hyperlink"/>
            <w:noProof/>
          </w:rPr>
          <w:t>Diagram: Expressions</w:t>
        </w:r>
        <w:r w:rsidR="000063B5">
          <w:rPr>
            <w:noProof/>
            <w:webHidden/>
          </w:rPr>
          <w:tab/>
        </w:r>
        <w:r w:rsidR="000063B5">
          <w:rPr>
            <w:noProof/>
            <w:webHidden/>
          </w:rPr>
          <w:fldChar w:fldCharType="begin"/>
        </w:r>
        <w:r w:rsidR="000063B5">
          <w:rPr>
            <w:noProof/>
            <w:webHidden/>
          </w:rPr>
          <w:instrText xml:space="preserve"> PAGEREF _Toc418510136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37" w:history="1">
        <w:r w:rsidR="000063B5" w:rsidRPr="002B2A4B">
          <w:rPr>
            <w:rStyle w:val="Hyperlink"/>
            <w:noProof/>
          </w:rPr>
          <w:t>2.7.2</w:t>
        </w:r>
        <w:r w:rsidR="000063B5">
          <w:rPr>
            <w:rFonts w:asciiTheme="minorHAnsi" w:eastAsiaTheme="minorEastAsia" w:hAnsiTheme="minorHAnsi" w:cstheme="minorBidi"/>
            <w:noProof/>
            <w:sz w:val="22"/>
            <w:szCs w:val="22"/>
          </w:rPr>
          <w:tab/>
        </w:r>
        <w:r w:rsidR="000063B5" w:rsidRPr="002B2A4B">
          <w:rPr>
            <w:rStyle w:val="Hyperlink"/>
            <w:noProof/>
          </w:rPr>
          <w:t>Class Bound Role</w:t>
        </w:r>
        <w:r w:rsidR="000063B5">
          <w:rPr>
            <w:noProof/>
            <w:webHidden/>
          </w:rPr>
          <w:tab/>
        </w:r>
        <w:r w:rsidR="000063B5">
          <w:rPr>
            <w:noProof/>
            <w:webHidden/>
          </w:rPr>
          <w:fldChar w:fldCharType="begin"/>
        </w:r>
        <w:r w:rsidR="000063B5">
          <w:rPr>
            <w:noProof/>
            <w:webHidden/>
          </w:rPr>
          <w:instrText xml:space="preserve"> PAGEREF _Toc418510137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38" w:history="1">
        <w:r w:rsidR="000063B5" w:rsidRPr="002B2A4B">
          <w:rPr>
            <w:rStyle w:val="Hyperlink"/>
            <w:noProof/>
          </w:rPr>
          <w:t>2.7.3</w:t>
        </w:r>
        <w:r w:rsidR="000063B5">
          <w:rPr>
            <w:rFonts w:asciiTheme="minorHAnsi" w:eastAsiaTheme="minorEastAsia" w:hAnsiTheme="minorHAnsi" w:cstheme="minorBidi"/>
            <w:noProof/>
            <w:sz w:val="22"/>
            <w:szCs w:val="22"/>
          </w:rPr>
          <w:tab/>
        </w:r>
        <w:r w:rsidR="000063B5" w:rsidRPr="002B2A4B">
          <w:rPr>
            <w:rStyle w:val="Hyperlink"/>
            <w:noProof/>
          </w:rPr>
          <w:t>Association Calculation type</w:t>
        </w:r>
        <w:r w:rsidR="000063B5">
          <w:rPr>
            <w:noProof/>
            <w:webHidden/>
          </w:rPr>
          <w:tab/>
        </w:r>
        <w:r w:rsidR="000063B5">
          <w:rPr>
            <w:noProof/>
            <w:webHidden/>
          </w:rPr>
          <w:fldChar w:fldCharType="begin"/>
        </w:r>
        <w:r w:rsidR="000063B5">
          <w:rPr>
            <w:noProof/>
            <w:webHidden/>
          </w:rPr>
          <w:instrText xml:space="preserve"> PAGEREF _Toc418510138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39" w:history="1">
        <w:r w:rsidR="000063B5" w:rsidRPr="002B2A4B">
          <w:rPr>
            <w:rStyle w:val="Hyperlink"/>
            <w:noProof/>
          </w:rPr>
          <w:t>2.7.4</w:t>
        </w:r>
        <w:r w:rsidR="000063B5">
          <w:rPr>
            <w:rFonts w:asciiTheme="minorHAnsi" w:eastAsiaTheme="minorEastAsia" w:hAnsiTheme="minorHAnsi" w:cstheme="minorBidi"/>
            <w:noProof/>
            <w:sz w:val="22"/>
            <w:szCs w:val="22"/>
          </w:rPr>
          <w:tab/>
        </w:r>
        <w:r w:rsidR="000063B5" w:rsidRPr="002B2A4B">
          <w:rPr>
            <w:rStyle w:val="Hyperlink"/>
            <w:noProof/>
          </w:rPr>
          <w:t>Class Computed Fact</w:t>
        </w:r>
        <w:r w:rsidR="000063B5">
          <w:rPr>
            <w:noProof/>
            <w:webHidden/>
          </w:rPr>
          <w:tab/>
        </w:r>
        <w:r w:rsidR="000063B5">
          <w:rPr>
            <w:noProof/>
            <w:webHidden/>
          </w:rPr>
          <w:fldChar w:fldCharType="begin"/>
        </w:r>
        <w:r w:rsidR="000063B5">
          <w:rPr>
            <w:noProof/>
            <w:webHidden/>
          </w:rPr>
          <w:instrText xml:space="preserve"> PAGEREF _Toc418510139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0" w:history="1">
        <w:r w:rsidR="000063B5" w:rsidRPr="002B2A4B">
          <w:rPr>
            <w:rStyle w:val="Hyperlink"/>
            <w:noProof/>
          </w:rPr>
          <w:t>2.7.5</w:t>
        </w:r>
        <w:r w:rsidR="000063B5">
          <w:rPr>
            <w:rFonts w:asciiTheme="minorHAnsi" w:eastAsiaTheme="minorEastAsia" w:hAnsiTheme="minorHAnsi" w:cstheme="minorBidi"/>
            <w:noProof/>
            <w:sz w:val="22"/>
            <w:szCs w:val="22"/>
          </w:rPr>
          <w:tab/>
        </w:r>
        <w:r w:rsidR="000063B5" w:rsidRPr="002B2A4B">
          <w:rPr>
            <w:rStyle w:val="Hyperlink"/>
            <w:noProof/>
          </w:rPr>
          <w:t>Class Constant Reference</w:t>
        </w:r>
        <w:r w:rsidR="000063B5">
          <w:rPr>
            <w:noProof/>
            <w:webHidden/>
          </w:rPr>
          <w:tab/>
        </w:r>
        <w:r w:rsidR="000063B5">
          <w:rPr>
            <w:noProof/>
            <w:webHidden/>
          </w:rPr>
          <w:fldChar w:fldCharType="begin"/>
        </w:r>
        <w:r w:rsidR="000063B5">
          <w:rPr>
            <w:noProof/>
            <w:webHidden/>
          </w:rPr>
          <w:instrText xml:space="preserve"> PAGEREF _Toc418510140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1" w:history="1">
        <w:r w:rsidR="000063B5" w:rsidRPr="002B2A4B">
          <w:rPr>
            <w:rStyle w:val="Hyperlink"/>
            <w:noProof/>
          </w:rPr>
          <w:t>2.7.6</w:t>
        </w:r>
        <w:r w:rsidR="000063B5">
          <w:rPr>
            <w:rFonts w:asciiTheme="minorHAnsi" w:eastAsiaTheme="minorEastAsia" w:hAnsiTheme="minorHAnsi" w:cstheme="minorBidi"/>
            <w:noProof/>
            <w:sz w:val="22"/>
            <w:szCs w:val="22"/>
          </w:rPr>
          <w:tab/>
        </w:r>
        <w:r w:rsidR="000063B5" w:rsidRPr="002B2A4B">
          <w:rPr>
            <w:rStyle w:val="Hyperlink"/>
            <w:noProof/>
          </w:rPr>
          <w:t>Class Expression</w:t>
        </w:r>
        <w:r w:rsidR="000063B5">
          <w:rPr>
            <w:noProof/>
            <w:webHidden/>
          </w:rPr>
          <w:tab/>
        </w:r>
        <w:r w:rsidR="000063B5">
          <w:rPr>
            <w:noProof/>
            <w:webHidden/>
          </w:rPr>
          <w:fldChar w:fldCharType="begin"/>
        </w:r>
        <w:r w:rsidR="000063B5">
          <w:rPr>
            <w:noProof/>
            <w:webHidden/>
          </w:rPr>
          <w:instrText xml:space="preserve"> PAGEREF _Toc418510141 \h </w:instrText>
        </w:r>
        <w:r w:rsidR="000063B5">
          <w:rPr>
            <w:noProof/>
            <w:webHidden/>
          </w:rPr>
        </w:r>
        <w:r w:rsidR="000063B5">
          <w:rPr>
            <w:noProof/>
            <w:webHidden/>
          </w:rPr>
          <w:fldChar w:fldCharType="separate"/>
        </w:r>
        <w:r w:rsidR="000063B5">
          <w:rPr>
            <w:noProof/>
            <w:webHidden/>
          </w:rPr>
          <w:t>2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2" w:history="1">
        <w:r w:rsidR="000063B5" w:rsidRPr="002B2A4B">
          <w:rPr>
            <w:rStyle w:val="Hyperlink"/>
            <w:noProof/>
          </w:rPr>
          <w:t>2.7.7</w:t>
        </w:r>
        <w:r w:rsidR="000063B5">
          <w:rPr>
            <w:rFonts w:asciiTheme="minorHAnsi" w:eastAsiaTheme="minorEastAsia" w:hAnsiTheme="minorHAnsi" w:cstheme="minorBidi"/>
            <w:noProof/>
            <w:sz w:val="22"/>
            <w:szCs w:val="22"/>
          </w:rPr>
          <w:tab/>
        </w:r>
        <w:r w:rsidR="000063B5" w:rsidRPr="002B2A4B">
          <w:rPr>
            <w:rStyle w:val="Hyperlink"/>
            <w:noProof/>
          </w:rPr>
          <w:t>Association from</w:t>
        </w:r>
        <w:r w:rsidR="000063B5">
          <w:rPr>
            <w:noProof/>
            <w:webHidden/>
          </w:rPr>
          <w:tab/>
        </w:r>
        <w:r w:rsidR="000063B5">
          <w:rPr>
            <w:noProof/>
            <w:webHidden/>
          </w:rPr>
          <w:fldChar w:fldCharType="begin"/>
        </w:r>
        <w:r w:rsidR="000063B5">
          <w:rPr>
            <w:noProof/>
            <w:webHidden/>
          </w:rPr>
          <w:instrText xml:space="preserve"> PAGEREF _Toc418510142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3" w:history="1">
        <w:r w:rsidR="000063B5" w:rsidRPr="002B2A4B">
          <w:rPr>
            <w:rStyle w:val="Hyperlink"/>
            <w:noProof/>
          </w:rPr>
          <w:t>2.7.8</w:t>
        </w:r>
        <w:r w:rsidR="000063B5">
          <w:rPr>
            <w:rFonts w:asciiTheme="minorHAnsi" w:eastAsiaTheme="minorEastAsia" w:hAnsiTheme="minorHAnsi" w:cstheme="minorBidi"/>
            <w:noProof/>
            <w:sz w:val="22"/>
            <w:szCs w:val="22"/>
          </w:rPr>
          <w:tab/>
        </w:r>
        <w:r w:rsidR="000063B5" w:rsidRPr="002B2A4B">
          <w:rPr>
            <w:rStyle w:val="Hyperlink"/>
            <w:noProof/>
          </w:rPr>
          <w:t>Class Function Call</w:t>
        </w:r>
        <w:r w:rsidR="000063B5">
          <w:rPr>
            <w:noProof/>
            <w:webHidden/>
          </w:rPr>
          <w:tab/>
        </w:r>
        <w:r w:rsidR="000063B5">
          <w:rPr>
            <w:noProof/>
            <w:webHidden/>
          </w:rPr>
          <w:fldChar w:fldCharType="begin"/>
        </w:r>
        <w:r w:rsidR="000063B5">
          <w:rPr>
            <w:noProof/>
            <w:webHidden/>
          </w:rPr>
          <w:instrText xml:space="preserve"> PAGEREF _Toc418510143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4" w:history="1">
        <w:r w:rsidR="000063B5" w:rsidRPr="002B2A4B">
          <w:rPr>
            <w:rStyle w:val="Hyperlink"/>
            <w:noProof/>
          </w:rPr>
          <w:t>2.7.9</w:t>
        </w:r>
        <w:r w:rsidR="000063B5">
          <w:rPr>
            <w:rFonts w:asciiTheme="minorHAnsi" w:eastAsiaTheme="minorEastAsia" w:hAnsiTheme="minorHAnsi" w:cstheme="minorBidi"/>
            <w:noProof/>
            <w:sz w:val="22"/>
            <w:szCs w:val="22"/>
          </w:rPr>
          <w:tab/>
        </w:r>
        <w:r w:rsidR="000063B5" w:rsidRPr="002B2A4B">
          <w:rPr>
            <w:rStyle w:val="Hyperlink"/>
            <w:noProof/>
          </w:rPr>
          <w:t>Class Function Type</w:t>
        </w:r>
        <w:r w:rsidR="000063B5">
          <w:rPr>
            <w:noProof/>
            <w:webHidden/>
          </w:rPr>
          <w:tab/>
        </w:r>
        <w:r w:rsidR="000063B5">
          <w:rPr>
            <w:noProof/>
            <w:webHidden/>
          </w:rPr>
          <w:fldChar w:fldCharType="begin"/>
        </w:r>
        <w:r w:rsidR="000063B5">
          <w:rPr>
            <w:noProof/>
            <w:webHidden/>
          </w:rPr>
          <w:instrText xml:space="preserve"> PAGEREF _Toc418510144 \h </w:instrText>
        </w:r>
        <w:r w:rsidR="000063B5">
          <w:rPr>
            <w:noProof/>
            <w:webHidden/>
          </w:rPr>
        </w:r>
        <w:r w:rsidR="000063B5">
          <w:rPr>
            <w:noProof/>
            <w:webHidden/>
          </w:rPr>
          <w:fldChar w:fldCharType="separate"/>
        </w:r>
        <w:r w:rsidR="000063B5">
          <w:rPr>
            <w:noProof/>
            <w:webHidden/>
          </w:rPr>
          <w:t>2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5" w:history="1">
        <w:r w:rsidR="000063B5" w:rsidRPr="002B2A4B">
          <w:rPr>
            <w:rStyle w:val="Hyperlink"/>
            <w:noProof/>
          </w:rPr>
          <w:t>2.7.10</w:t>
        </w:r>
        <w:r w:rsidR="000063B5">
          <w:rPr>
            <w:rFonts w:asciiTheme="minorHAnsi" w:eastAsiaTheme="minorEastAsia" w:hAnsiTheme="minorHAnsi" w:cstheme="minorBidi"/>
            <w:noProof/>
            <w:sz w:val="22"/>
            <w:szCs w:val="22"/>
          </w:rPr>
          <w:tab/>
        </w:r>
        <w:r w:rsidR="000063B5" w:rsidRPr="002B2A4B">
          <w:rPr>
            <w:rStyle w:val="Hyperlink"/>
            <w:noProof/>
          </w:rPr>
          <w:t>Class Object Operation Type</w:t>
        </w:r>
        <w:r w:rsidR="000063B5">
          <w:rPr>
            <w:noProof/>
            <w:webHidden/>
          </w:rPr>
          <w:tab/>
        </w:r>
        <w:r w:rsidR="000063B5">
          <w:rPr>
            <w:noProof/>
            <w:webHidden/>
          </w:rPr>
          <w:fldChar w:fldCharType="begin"/>
        </w:r>
        <w:r w:rsidR="000063B5">
          <w:rPr>
            <w:noProof/>
            <w:webHidden/>
          </w:rPr>
          <w:instrText xml:space="preserve"> PAGEREF _Toc418510145 \h </w:instrText>
        </w:r>
        <w:r w:rsidR="000063B5">
          <w:rPr>
            <w:noProof/>
            <w:webHidden/>
          </w:rPr>
        </w:r>
        <w:r w:rsidR="000063B5">
          <w:rPr>
            <w:noProof/>
            <w:webHidden/>
          </w:rPr>
          <w:fldChar w:fldCharType="separate"/>
        </w:r>
        <w:r w:rsidR="000063B5">
          <w:rPr>
            <w:noProof/>
            <w:webHidden/>
          </w:rPr>
          <w:t>2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6" w:history="1">
        <w:r w:rsidR="000063B5" w:rsidRPr="002B2A4B">
          <w:rPr>
            <w:rStyle w:val="Hyperlink"/>
            <w:noProof/>
          </w:rPr>
          <w:t>2.7.11</w:t>
        </w:r>
        <w:r w:rsidR="000063B5">
          <w:rPr>
            <w:rFonts w:asciiTheme="minorHAnsi" w:eastAsiaTheme="minorEastAsia" w:hAnsiTheme="minorHAnsi" w:cstheme="minorBidi"/>
            <w:noProof/>
            <w:sz w:val="22"/>
            <w:szCs w:val="22"/>
          </w:rPr>
          <w:tab/>
        </w:r>
        <w:r w:rsidR="000063B5" w:rsidRPr="002B2A4B">
          <w:rPr>
            <w:rStyle w:val="Hyperlink"/>
            <w:noProof/>
          </w:rPr>
          <w:t>Association Return type</w:t>
        </w:r>
        <w:r w:rsidR="000063B5">
          <w:rPr>
            <w:noProof/>
            <w:webHidden/>
          </w:rPr>
          <w:tab/>
        </w:r>
        <w:r w:rsidR="000063B5">
          <w:rPr>
            <w:noProof/>
            <w:webHidden/>
          </w:rPr>
          <w:fldChar w:fldCharType="begin"/>
        </w:r>
        <w:r w:rsidR="000063B5">
          <w:rPr>
            <w:noProof/>
            <w:webHidden/>
          </w:rPr>
          <w:instrText xml:space="preserve"> PAGEREF _Toc418510146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7" w:history="1">
        <w:r w:rsidR="000063B5" w:rsidRPr="002B2A4B">
          <w:rPr>
            <w:rStyle w:val="Hyperlink"/>
            <w:noProof/>
          </w:rPr>
          <w:t>2.7.12</w:t>
        </w:r>
        <w:r w:rsidR="000063B5">
          <w:rPr>
            <w:rFonts w:asciiTheme="minorHAnsi" w:eastAsiaTheme="minorEastAsia" w:hAnsiTheme="minorHAnsi" w:cstheme="minorBidi"/>
            <w:noProof/>
            <w:sz w:val="22"/>
            <w:szCs w:val="22"/>
          </w:rPr>
          <w:tab/>
        </w:r>
        <w:r w:rsidR="000063B5" w:rsidRPr="002B2A4B">
          <w:rPr>
            <w:rStyle w:val="Hyperlink"/>
            <w:noProof/>
          </w:rPr>
          <w:t>Association to</w:t>
        </w:r>
        <w:r w:rsidR="000063B5">
          <w:rPr>
            <w:noProof/>
            <w:webHidden/>
          </w:rPr>
          <w:tab/>
        </w:r>
        <w:r w:rsidR="000063B5">
          <w:rPr>
            <w:noProof/>
            <w:webHidden/>
          </w:rPr>
          <w:fldChar w:fldCharType="begin"/>
        </w:r>
        <w:r w:rsidR="000063B5">
          <w:rPr>
            <w:noProof/>
            <w:webHidden/>
          </w:rPr>
          <w:instrText xml:space="preserve"> PAGEREF _Toc418510147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48" w:history="1">
        <w:r w:rsidR="000063B5" w:rsidRPr="002B2A4B">
          <w:rPr>
            <w:rStyle w:val="Hyperlink"/>
            <w:noProof/>
          </w:rPr>
          <w:t>2.7.13</w:t>
        </w:r>
        <w:r w:rsidR="000063B5">
          <w:rPr>
            <w:rFonts w:asciiTheme="minorHAnsi" w:eastAsiaTheme="minorEastAsia" w:hAnsiTheme="minorHAnsi" w:cstheme="minorBidi"/>
            <w:noProof/>
            <w:sz w:val="22"/>
            <w:szCs w:val="22"/>
          </w:rPr>
          <w:tab/>
        </w:r>
        <w:r w:rsidR="000063B5" w:rsidRPr="002B2A4B">
          <w:rPr>
            <w:rStyle w:val="Hyperlink"/>
            <w:noProof/>
          </w:rPr>
          <w:t>Class Traversal</w:t>
        </w:r>
        <w:r w:rsidR="000063B5">
          <w:rPr>
            <w:noProof/>
            <w:webHidden/>
          </w:rPr>
          <w:tab/>
        </w:r>
        <w:r w:rsidR="000063B5">
          <w:rPr>
            <w:noProof/>
            <w:webHidden/>
          </w:rPr>
          <w:fldChar w:fldCharType="begin"/>
        </w:r>
        <w:r w:rsidR="000063B5">
          <w:rPr>
            <w:noProof/>
            <w:webHidden/>
          </w:rPr>
          <w:instrText xml:space="preserve"> PAGEREF _Toc418510148 \h </w:instrText>
        </w:r>
        <w:r w:rsidR="000063B5">
          <w:rPr>
            <w:noProof/>
            <w:webHidden/>
          </w:rPr>
        </w:r>
        <w:r w:rsidR="000063B5">
          <w:rPr>
            <w:noProof/>
            <w:webHidden/>
          </w:rPr>
          <w:fldChar w:fldCharType="separate"/>
        </w:r>
        <w:r w:rsidR="000063B5">
          <w:rPr>
            <w:noProof/>
            <w:webHidden/>
          </w:rPr>
          <w:t>26</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49" w:history="1">
        <w:r w:rsidR="000063B5" w:rsidRPr="002B2A4B">
          <w:rPr>
            <w:rStyle w:val="Hyperlink"/>
            <w:noProof/>
          </w:rPr>
          <w:t>2.8</w:t>
        </w:r>
        <w:r w:rsidR="000063B5">
          <w:rPr>
            <w:rFonts w:asciiTheme="minorHAnsi" w:eastAsiaTheme="minorEastAsia" w:hAnsiTheme="minorHAnsi" w:cstheme="minorBidi"/>
            <w:noProof/>
            <w:sz w:val="22"/>
            <w:szCs w:val="22"/>
          </w:rPr>
          <w:tab/>
        </w:r>
        <w:r w:rsidR="000063B5" w:rsidRPr="002B2A4B">
          <w:rPr>
            <w:rStyle w:val="Hyperlink"/>
            <w:noProof/>
          </w:rPr>
          <w:t>SIMF Meta Model::Lexical scope</w:t>
        </w:r>
        <w:r w:rsidR="000063B5">
          <w:rPr>
            <w:noProof/>
            <w:webHidden/>
          </w:rPr>
          <w:tab/>
        </w:r>
        <w:r w:rsidR="000063B5">
          <w:rPr>
            <w:noProof/>
            <w:webHidden/>
          </w:rPr>
          <w:fldChar w:fldCharType="begin"/>
        </w:r>
        <w:r w:rsidR="000063B5">
          <w:rPr>
            <w:noProof/>
            <w:webHidden/>
          </w:rPr>
          <w:instrText xml:space="preserve"> PAGEREF _Toc418510149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0" w:history="1">
        <w:r w:rsidR="000063B5" w:rsidRPr="002B2A4B">
          <w:rPr>
            <w:rStyle w:val="Hyperlink"/>
            <w:noProof/>
          </w:rPr>
          <w:t>2.8.1</w:t>
        </w:r>
        <w:r w:rsidR="000063B5">
          <w:rPr>
            <w:rFonts w:asciiTheme="minorHAnsi" w:eastAsiaTheme="minorEastAsia" w:hAnsiTheme="minorHAnsi" w:cstheme="minorBidi"/>
            <w:noProof/>
            <w:sz w:val="22"/>
            <w:szCs w:val="22"/>
          </w:rPr>
          <w:tab/>
        </w:r>
        <w:r w:rsidR="000063B5" w:rsidRPr="002B2A4B">
          <w:rPr>
            <w:rStyle w:val="Hyperlink"/>
            <w:noProof/>
          </w:rPr>
          <w:t>Diagram: Lexical scope</w:t>
        </w:r>
        <w:r w:rsidR="000063B5">
          <w:rPr>
            <w:noProof/>
            <w:webHidden/>
          </w:rPr>
          <w:tab/>
        </w:r>
        <w:r w:rsidR="000063B5">
          <w:rPr>
            <w:noProof/>
            <w:webHidden/>
          </w:rPr>
          <w:fldChar w:fldCharType="begin"/>
        </w:r>
        <w:r w:rsidR="000063B5">
          <w:rPr>
            <w:noProof/>
            <w:webHidden/>
          </w:rPr>
          <w:instrText xml:space="preserve"> PAGEREF _Toc418510150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1" w:history="1">
        <w:r w:rsidR="000063B5" w:rsidRPr="002B2A4B">
          <w:rPr>
            <w:rStyle w:val="Hyperlink"/>
            <w:noProof/>
          </w:rPr>
          <w:t>2.8.2</w:t>
        </w:r>
        <w:r w:rsidR="000063B5">
          <w:rPr>
            <w:rFonts w:asciiTheme="minorHAnsi" w:eastAsiaTheme="minorEastAsia" w:hAnsiTheme="minorHAnsi" w:cstheme="minorBidi"/>
            <w:noProof/>
            <w:sz w:val="22"/>
            <w:szCs w:val="22"/>
          </w:rPr>
          <w:tab/>
        </w:r>
        <w:r w:rsidR="000063B5" w:rsidRPr="002B2A4B">
          <w:rPr>
            <w:rStyle w:val="Hyperlink"/>
            <w:noProof/>
          </w:rPr>
          <w:t>Class Block</w:t>
        </w:r>
        <w:r w:rsidR="000063B5">
          <w:rPr>
            <w:noProof/>
            <w:webHidden/>
          </w:rPr>
          <w:tab/>
        </w:r>
        <w:r w:rsidR="000063B5">
          <w:rPr>
            <w:noProof/>
            <w:webHidden/>
          </w:rPr>
          <w:fldChar w:fldCharType="begin"/>
        </w:r>
        <w:r w:rsidR="000063B5">
          <w:rPr>
            <w:noProof/>
            <w:webHidden/>
          </w:rPr>
          <w:instrText xml:space="preserve"> PAGEREF _Toc418510151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2" w:history="1">
        <w:r w:rsidR="000063B5" w:rsidRPr="002B2A4B">
          <w:rPr>
            <w:rStyle w:val="Hyperlink"/>
            <w:noProof/>
          </w:rPr>
          <w:t>2.8.3</w:t>
        </w:r>
        <w:r w:rsidR="000063B5">
          <w:rPr>
            <w:rFonts w:asciiTheme="minorHAnsi" w:eastAsiaTheme="minorEastAsia" w:hAnsiTheme="minorHAnsi" w:cstheme="minorBidi"/>
            <w:noProof/>
            <w:sz w:val="22"/>
            <w:szCs w:val="22"/>
          </w:rPr>
          <w:tab/>
        </w:r>
        <w:r w:rsidR="000063B5" w:rsidRPr="002B2A4B">
          <w:rPr>
            <w:rStyle w:val="Hyperlink"/>
            <w:noProof/>
          </w:rPr>
          <w:t>Class Include</w:t>
        </w:r>
        <w:r w:rsidR="000063B5">
          <w:rPr>
            <w:noProof/>
            <w:webHidden/>
          </w:rPr>
          <w:tab/>
        </w:r>
        <w:r w:rsidR="000063B5">
          <w:rPr>
            <w:noProof/>
            <w:webHidden/>
          </w:rPr>
          <w:fldChar w:fldCharType="begin"/>
        </w:r>
        <w:r w:rsidR="000063B5">
          <w:rPr>
            <w:noProof/>
            <w:webHidden/>
          </w:rPr>
          <w:instrText xml:space="preserve"> PAGEREF _Toc418510152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3" w:history="1">
        <w:r w:rsidR="000063B5" w:rsidRPr="002B2A4B">
          <w:rPr>
            <w:rStyle w:val="Hyperlink"/>
            <w:noProof/>
          </w:rPr>
          <w:t>2.8.4</w:t>
        </w:r>
        <w:r w:rsidR="000063B5">
          <w:rPr>
            <w:rFonts w:asciiTheme="minorHAnsi" w:eastAsiaTheme="minorEastAsia" w:hAnsiTheme="minorHAnsi" w:cstheme="minorBidi"/>
            <w:noProof/>
            <w:sz w:val="22"/>
            <w:szCs w:val="22"/>
          </w:rPr>
          <w:tab/>
        </w:r>
        <w:r w:rsidR="000063B5" w:rsidRPr="002B2A4B">
          <w:rPr>
            <w:rStyle w:val="Hyperlink"/>
            <w:noProof/>
          </w:rPr>
          <w:t>Class Lexical Reference</w:t>
        </w:r>
        <w:r w:rsidR="000063B5">
          <w:rPr>
            <w:noProof/>
            <w:webHidden/>
          </w:rPr>
          <w:tab/>
        </w:r>
        <w:r w:rsidR="000063B5">
          <w:rPr>
            <w:noProof/>
            <w:webHidden/>
          </w:rPr>
          <w:fldChar w:fldCharType="begin"/>
        </w:r>
        <w:r w:rsidR="000063B5">
          <w:rPr>
            <w:noProof/>
            <w:webHidden/>
          </w:rPr>
          <w:instrText xml:space="preserve"> PAGEREF _Toc418510153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4" w:history="1">
        <w:r w:rsidR="000063B5" w:rsidRPr="002B2A4B">
          <w:rPr>
            <w:rStyle w:val="Hyperlink"/>
            <w:noProof/>
          </w:rPr>
          <w:t>2.8.5</w:t>
        </w:r>
        <w:r w:rsidR="000063B5">
          <w:rPr>
            <w:rFonts w:asciiTheme="minorHAnsi" w:eastAsiaTheme="minorEastAsia" w:hAnsiTheme="minorHAnsi" w:cstheme="minorBidi"/>
            <w:noProof/>
            <w:sz w:val="22"/>
            <w:szCs w:val="22"/>
          </w:rPr>
          <w:tab/>
        </w:r>
        <w:r w:rsidR="000063B5" w:rsidRPr="002B2A4B">
          <w:rPr>
            <w:rStyle w:val="Hyperlink"/>
            <w:noProof/>
          </w:rPr>
          <w:t>Class Lexical Scope</w:t>
        </w:r>
        <w:r w:rsidR="000063B5">
          <w:rPr>
            <w:noProof/>
            <w:webHidden/>
          </w:rPr>
          <w:tab/>
        </w:r>
        <w:r w:rsidR="000063B5">
          <w:rPr>
            <w:noProof/>
            <w:webHidden/>
          </w:rPr>
          <w:fldChar w:fldCharType="begin"/>
        </w:r>
        <w:r w:rsidR="000063B5">
          <w:rPr>
            <w:noProof/>
            <w:webHidden/>
          </w:rPr>
          <w:instrText xml:space="preserve"> PAGEREF _Toc418510154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5" w:history="1">
        <w:r w:rsidR="000063B5" w:rsidRPr="002B2A4B">
          <w:rPr>
            <w:rStyle w:val="Hyperlink"/>
            <w:noProof/>
          </w:rPr>
          <w:t>2.8.6</w:t>
        </w:r>
        <w:r w:rsidR="000063B5">
          <w:rPr>
            <w:rFonts w:asciiTheme="minorHAnsi" w:eastAsiaTheme="minorEastAsia" w:hAnsiTheme="minorHAnsi" w:cstheme="minorBidi"/>
            <w:noProof/>
            <w:sz w:val="22"/>
            <w:szCs w:val="22"/>
          </w:rPr>
          <w:tab/>
        </w:r>
        <w:r w:rsidR="000063B5" w:rsidRPr="002B2A4B">
          <w:rPr>
            <w:rStyle w:val="Hyperlink"/>
            <w:noProof/>
          </w:rPr>
          <w:t>Class Model</w:t>
        </w:r>
        <w:r w:rsidR="000063B5">
          <w:rPr>
            <w:noProof/>
            <w:webHidden/>
          </w:rPr>
          <w:tab/>
        </w:r>
        <w:r w:rsidR="000063B5">
          <w:rPr>
            <w:noProof/>
            <w:webHidden/>
          </w:rPr>
          <w:fldChar w:fldCharType="begin"/>
        </w:r>
        <w:r w:rsidR="000063B5">
          <w:rPr>
            <w:noProof/>
            <w:webHidden/>
          </w:rPr>
          <w:instrText xml:space="preserve"> PAGEREF _Toc418510155 \h </w:instrText>
        </w:r>
        <w:r w:rsidR="000063B5">
          <w:rPr>
            <w:noProof/>
            <w:webHidden/>
          </w:rPr>
        </w:r>
        <w:r w:rsidR="000063B5">
          <w:rPr>
            <w:noProof/>
            <w:webHidden/>
          </w:rPr>
          <w:fldChar w:fldCharType="separate"/>
        </w:r>
        <w:r w:rsidR="000063B5">
          <w:rPr>
            <w:noProof/>
            <w:webHidden/>
          </w:rPr>
          <w:t>3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6" w:history="1">
        <w:r w:rsidR="000063B5" w:rsidRPr="002B2A4B">
          <w:rPr>
            <w:rStyle w:val="Hyperlink"/>
            <w:noProof/>
          </w:rPr>
          <w:t>2.8.7</w:t>
        </w:r>
        <w:r w:rsidR="000063B5">
          <w:rPr>
            <w:rFonts w:asciiTheme="minorHAnsi" w:eastAsiaTheme="minorEastAsia" w:hAnsiTheme="minorHAnsi" w:cstheme="minorBidi"/>
            <w:noProof/>
            <w:sz w:val="22"/>
            <w:szCs w:val="22"/>
          </w:rPr>
          <w:tab/>
        </w:r>
        <w:r w:rsidR="000063B5" w:rsidRPr="002B2A4B">
          <w:rPr>
            <w:rStyle w:val="Hyperlink"/>
            <w:noProof/>
          </w:rPr>
          <w:t>Class Model Element</w:t>
        </w:r>
        <w:r w:rsidR="000063B5">
          <w:rPr>
            <w:noProof/>
            <w:webHidden/>
          </w:rPr>
          <w:tab/>
        </w:r>
        <w:r w:rsidR="000063B5">
          <w:rPr>
            <w:noProof/>
            <w:webHidden/>
          </w:rPr>
          <w:fldChar w:fldCharType="begin"/>
        </w:r>
        <w:r w:rsidR="000063B5">
          <w:rPr>
            <w:noProof/>
            <w:webHidden/>
          </w:rPr>
          <w:instrText xml:space="preserve"> PAGEREF _Toc418510156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7" w:history="1">
        <w:r w:rsidR="000063B5" w:rsidRPr="002B2A4B">
          <w:rPr>
            <w:rStyle w:val="Hyperlink"/>
            <w:noProof/>
          </w:rPr>
          <w:t>2.8.8</w:t>
        </w:r>
        <w:r w:rsidR="000063B5">
          <w:rPr>
            <w:rFonts w:asciiTheme="minorHAnsi" w:eastAsiaTheme="minorEastAsia" w:hAnsiTheme="minorHAnsi" w:cstheme="minorBidi"/>
            <w:noProof/>
            <w:sz w:val="22"/>
            <w:szCs w:val="22"/>
          </w:rPr>
          <w:tab/>
        </w:r>
        <w:r w:rsidR="000063B5" w:rsidRPr="002B2A4B">
          <w:rPr>
            <w:rStyle w:val="Hyperlink"/>
            <w:noProof/>
          </w:rPr>
          <w:t>Class Package</w:t>
        </w:r>
        <w:r w:rsidR="000063B5">
          <w:rPr>
            <w:noProof/>
            <w:webHidden/>
          </w:rPr>
          <w:tab/>
        </w:r>
        <w:r w:rsidR="000063B5">
          <w:rPr>
            <w:noProof/>
            <w:webHidden/>
          </w:rPr>
          <w:fldChar w:fldCharType="begin"/>
        </w:r>
        <w:r w:rsidR="000063B5">
          <w:rPr>
            <w:noProof/>
            <w:webHidden/>
          </w:rPr>
          <w:instrText xml:space="preserve"> PAGEREF _Toc418510157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58" w:history="1">
        <w:r w:rsidR="000063B5" w:rsidRPr="002B2A4B">
          <w:rPr>
            <w:rStyle w:val="Hyperlink"/>
            <w:noProof/>
          </w:rPr>
          <w:t>2.8.9</w:t>
        </w:r>
        <w:r w:rsidR="000063B5">
          <w:rPr>
            <w:rFonts w:asciiTheme="minorHAnsi" w:eastAsiaTheme="minorEastAsia" w:hAnsiTheme="minorHAnsi" w:cstheme="minorBidi"/>
            <w:noProof/>
            <w:sz w:val="22"/>
            <w:szCs w:val="22"/>
          </w:rPr>
          <w:tab/>
        </w:r>
        <w:r w:rsidR="000063B5" w:rsidRPr="002B2A4B">
          <w:rPr>
            <w:rStyle w:val="Hyperlink"/>
            <w:noProof/>
          </w:rPr>
          <w:t>Class Perspective</w:t>
        </w:r>
        <w:r w:rsidR="000063B5">
          <w:rPr>
            <w:noProof/>
            <w:webHidden/>
          </w:rPr>
          <w:tab/>
        </w:r>
        <w:r w:rsidR="000063B5">
          <w:rPr>
            <w:noProof/>
            <w:webHidden/>
          </w:rPr>
          <w:fldChar w:fldCharType="begin"/>
        </w:r>
        <w:r w:rsidR="000063B5">
          <w:rPr>
            <w:noProof/>
            <w:webHidden/>
          </w:rPr>
          <w:instrText xml:space="preserve"> PAGEREF _Toc418510158 \h </w:instrText>
        </w:r>
        <w:r w:rsidR="000063B5">
          <w:rPr>
            <w:noProof/>
            <w:webHidden/>
          </w:rPr>
        </w:r>
        <w:r w:rsidR="000063B5">
          <w:rPr>
            <w:noProof/>
            <w:webHidden/>
          </w:rPr>
          <w:fldChar w:fldCharType="separate"/>
        </w:r>
        <w:r w:rsidR="000063B5">
          <w:rPr>
            <w:noProof/>
            <w:webHidden/>
          </w:rPr>
          <w:t>32</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59" w:history="1">
        <w:r w:rsidR="000063B5" w:rsidRPr="002B2A4B">
          <w:rPr>
            <w:rStyle w:val="Hyperlink"/>
            <w:noProof/>
          </w:rPr>
          <w:t>2.9</w:t>
        </w:r>
        <w:r w:rsidR="000063B5">
          <w:rPr>
            <w:rFonts w:asciiTheme="minorHAnsi" w:eastAsiaTheme="minorEastAsia" w:hAnsiTheme="minorHAnsi" w:cstheme="minorBidi"/>
            <w:noProof/>
            <w:sz w:val="22"/>
            <w:szCs w:val="22"/>
          </w:rPr>
          <w:tab/>
        </w:r>
        <w:r w:rsidR="000063B5" w:rsidRPr="002B2A4B">
          <w:rPr>
            <w:rStyle w:val="Hyperlink"/>
            <w:noProof/>
          </w:rPr>
          <w:t>SIMF Meta Model::Properties</w:t>
        </w:r>
        <w:r w:rsidR="000063B5">
          <w:rPr>
            <w:noProof/>
            <w:webHidden/>
          </w:rPr>
          <w:tab/>
        </w:r>
        <w:r w:rsidR="000063B5">
          <w:rPr>
            <w:noProof/>
            <w:webHidden/>
          </w:rPr>
          <w:fldChar w:fldCharType="begin"/>
        </w:r>
        <w:r w:rsidR="000063B5">
          <w:rPr>
            <w:noProof/>
            <w:webHidden/>
          </w:rPr>
          <w:instrText xml:space="preserve"> PAGEREF _Toc418510159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0" w:history="1">
        <w:r w:rsidR="000063B5" w:rsidRPr="002B2A4B">
          <w:rPr>
            <w:rStyle w:val="Hyperlink"/>
            <w:noProof/>
          </w:rPr>
          <w:t>2.9.1</w:t>
        </w:r>
        <w:r w:rsidR="000063B5">
          <w:rPr>
            <w:rFonts w:asciiTheme="minorHAnsi" w:eastAsiaTheme="minorEastAsia" w:hAnsiTheme="minorHAnsi" w:cstheme="minorBidi"/>
            <w:noProof/>
            <w:sz w:val="22"/>
            <w:szCs w:val="22"/>
          </w:rPr>
          <w:tab/>
        </w:r>
        <w:r w:rsidR="000063B5" w:rsidRPr="002B2A4B">
          <w:rPr>
            <w:rStyle w:val="Hyperlink"/>
            <w:noProof/>
          </w:rPr>
          <w:t>Diagram: Properties</w:t>
        </w:r>
        <w:r w:rsidR="000063B5">
          <w:rPr>
            <w:noProof/>
            <w:webHidden/>
          </w:rPr>
          <w:tab/>
        </w:r>
        <w:r w:rsidR="000063B5">
          <w:rPr>
            <w:noProof/>
            <w:webHidden/>
          </w:rPr>
          <w:fldChar w:fldCharType="begin"/>
        </w:r>
        <w:r w:rsidR="000063B5">
          <w:rPr>
            <w:noProof/>
            <w:webHidden/>
          </w:rPr>
          <w:instrText xml:space="preserve"> PAGEREF _Toc418510160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1" w:history="1">
        <w:r w:rsidR="000063B5" w:rsidRPr="002B2A4B">
          <w:rPr>
            <w:rStyle w:val="Hyperlink"/>
            <w:noProof/>
          </w:rPr>
          <w:t>2.9.2</w:t>
        </w:r>
        <w:r w:rsidR="000063B5">
          <w:rPr>
            <w:rFonts w:asciiTheme="minorHAnsi" w:eastAsiaTheme="minorEastAsia" w:hAnsiTheme="minorHAnsi" w:cstheme="minorBidi"/>
            <w:noProof/>
            <w:sz w:val="22"/>
            <w:szCs w:val="22"/>
          </w:rPr>
          <w:tab/>
        </w:r>
        <w:r w:rsidR="000063B5" w:rsidRPr="002B2A4B">
          <w:rPr>
            <w:rStyle w:val="Hyperlink"/>
            <w:noProof/>
          </w:rPr>
          <w:t>Class Measurement Unit</w:t>
        </w:r>
        <w:r w:rsidR="000063B5">
          <w:rPr>
            <w:noProof/>
            <w:webHidden/>
          </w:rPr>
          <w:tab/>
        </w:r>
        <w:r w:rsidR="000063B5">
          <w:rPr>
            <w:noProof/>
            <w:webHidden/>
          </w:rPr>
          <w:fldChar w:fldCharType="begin"/>
        </w:r>
        <w:r w:rsidR="000063B5">
          <w:rPr>
            <w:noProof/>
            <w:webHidden/>
          </w:rPr>
          <w:instrText xml:space="preserve"> PAGEREF _Toc418510161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2" w:history="1">
        <w:r w:rsidR="000063B5" w:rsidRPr="002B2A4B">
          <w:rPr>
            <w:rStyle w:val="Hyperlink"/>
            <w:noProof/>
          </w:rPr>
          <w:t>2.9.3</w:t>
        </w:r>
        <w:r w:rsidR="000063B5">
          <w:rPr>
            <w:rFonts w:asciiTheme="minorHAnsi" w:eastAsiaTheme="minorEastAsia" w:hAnsiTheme="minorHAnsi" w:cstheme="minorBidi"/>
            <w:noProof/>
            <w:sz w:val="22"/>
            <w:szCs w:val="22"/>
          </w:rPr>
          <w:tab/>
        </w:r>
        <w:r w:rsidR="000063B5" w:rsidRPr="002B2A4B">
          <w:rPr>
            <w:rStyle w:val="Hyperlink"/>
            <w:noProof/>
          </w:rPr>
          <w:t>Class Number</w:t>
        </w:r>
        <w:r w:rsidR="000063B5">
          <w:rPr>
            <w:noProof/>
            <w:webHidden/>
          </w:rPr>
          <w:tab/>
        </w:r>
        <w:r w:rsidR="000063B5">
          <w:rPr>
            <w:noProof/>
            <w:webHidden/>
          </w:rPr>
          <w:fldChar w:fldCharType="begin"/>
        </w:r>
        <w:r w:rsidR="000063B5">
          <w:rPr>
            <w:noProof/>
            <w:webHidden/>
          </w:rPr>
          <w:instrText xml:space="preserve"> PAGEREF _Toc418510162 \h </w:instrText>
        </w:r>
        <w:r w:rsidR="000063B5">
          <w:rPr>
            <w:noProof/>
            <w:webHidden/>
          </w:rPr>
        </w:r>
        <w:r w:rsidR="000063B5">
          <w:rPr>
            <w:noProof/>
            <w:webHidden/>
          </w:rPr>
          <w:fldChar w:fldCharType="separate"/>
        </w:r>
        <w:r w:rsidR="000063B5">
          <w:rPr>
            <w:noProof/>
            <w:webHidden/>
          </w:rPr>
          <w:t>3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3" w:history="1">
        <w:r w:rsidR="000063B5" w:rsidRPr="002B2A4B">
          <w:rPr>
            <w:rStyle w:val="Hyperlink"/>
            <w:noProof/>
          </w:rPr>
          <w:t>2.9.4</w:t>
        </w:r>
        <w:r w:rsidR="000063B5">
          <w:rPr>
            <w:rFonts w:asciiTheme="minorHAnsi" w:eastAsiaTheme="minorEastAsia" w:hAnsiTheme="minorHAnsi" w:cstheme="minorBidi"/>
            <w:noProof/>
            <w:sz w:val="22"/>
            <w:szCs w:val="22"/>
          </w:rPr>
          <w:tab/>
        </w:r>
        <w:r w:rsidR="000063B5" w:rsidRPr="002B2A4B">
          <w:rPr>
            <w:rStyle w:val="Hyperlink"/>
            <w:noProof/>
          </w:rPr>
          <w:t>Class Quantity</w:t>
        </w:r>
        <w:r w:rsidR="000063B5">
          <w:rPr>
            <w:noProof/>
            <w:webHidden/>
          </w:rPr>
          <w:tab/>
        </w:r>
        <w:r w:rsidR="000063B5">
          <w:rPr>
            <w:noProof/>
            <w:webHidden/>
          </w:rPr>
          <w:fldChar w:fldCharType="begin"/>
        </w:r>
        <w:r w:rsidR="000063B5">
          <w:rPr>
            <w:noProof/>
            <w:webHidden/>
          </w:rPr>
          <w:instrText xml:space="preserve"> PAGEREF _Toc418510163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4" w:history="1">
        <w:r w:rsidR="000063B5" w:rsidRPr="002B2A4B">
          <w:rPr>
            <w:rStyle w:val="Hyperlink"/>
            <w:noProof/>
          </w:rPr>
          <w:t>2.9.5</w:t>
        </w:r>
        <w:r w:rsidR="000063B5">
          <w:rPr>
            <w:rFonts w:asciiTheme="minorHAnsi" w:eastAsiaTheme="minorEastAsia" w:hAnsiTheme="minorHAnsi" w:cstheme="minorBidi"/>
            <w:noProof/>
            <w:sz w:val="22"/>
            <w:szCs w:val="22"/>
          </w:rPr>
          <w:tab/>
        </w:r>
        <w:r w:rsidR="000063B5" w:rsidRPr="002B2A4B">
          <w:rPr>
            <w:rStyle w:val="Hyperlink"/>
            <w:noProof/>
          </w:rPr>
          <w:t>Class Quantity kind</w:t>
        </w:r>
        <w:r w:rsidR="000063B5">
          <w:rPr>
            <w:noProof/>
            <w:webHidden/>
          </w:rPr>
          <w:tab/>
        </w:r>
        <w:r w:rsidR="000063B5">
          <w:rPr>
            <w:noProof/>
            <w:webHidden/>
          </w:rPr>
          <w:fldChar w:fldCharType="begin"/>
        </w:r>
        <w:r w:rsidR="000063B5">
          <w:rPr>
            <w:noProof/>
            <w:webHidden/>
          </w:rPr>
          <w:instrText xml:space="preserve"> PAGEREF _Toc418510164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5" w:history="1">
        <w:r w:rsidR="000063B5" w:rsidRPr="002B2A4B">
          <w:rPr>
            <w:rStyle w:val="Hyperlink"/>
            <w:noProof/>
          </w:rPr>
          <w:t>2.9.6</w:t>
        </w:r>
        <w:r w:rsidR="000063B5">
          <w:rPr>
            <w:rFonts w:asciiTheme="minorHAnsi" w:eastAsiaTheme="minorEastAsia" w:hAnsiTheme="minorHAnsi" w:cstheme="minorBidi"/>
            <w:noProof/>
            <w:sz w:val="22"/>
            <w:szCs w:val="22"/>
          </w:rPr>
          <w:tab/>
        </w:r>
        <w:r w:rsidR="000063B5" w:rsidRPr="002B2A4B">
          <w:rPr>
            <w:rStyle w:val="Hyperlink"/>
            <w:noProof/>
          </w:rPr>
          <w:t>Class Text</w:t>
        </w:r>
        <w:r w:rsidR="000063B5">
          <w:rPr>
            <w:noProof/>
            <w:webHidden/>
          </w:rPr>
          <w:tab/>
        </w:r>
        <w:r w:rsidR="000063B5">
          <w:rPr>
            <w:noProof/>
            <w:webHidden/>
          </w:rPr>
          <w:fldChar w:fldCharType="begin"/>
        </w:r>
        <w:r w:rsidR="000063B5">
          <w:rPr>
            <w:noProof/>
            <w:webHidden/>
          </w:rPr>
          <w:instrText xml:space="preserve"> PAGEREF _Toc418510165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6" w:history="1">
        <w:r w:rsidR="000063B5" w:rsidRPr="002B2A4B">
          <w:rPr>
            <w:rStyle w:val="Hyperlink"/>
            <w:noProof/>
          </w:rPr>
          <w:t>2.9.7</w:t>
        </w:r>
        <w:r w:rsidR="000063B5">
          <w:rPr>
            <w:rFonts w:asciiTheme="minorHAnsi" w:eastAsiaTheme="minorEastAsia" w:hAnsiTheme="minorHAnsi" w:cstheme="minorBidi"/>
            <w:noProof/>
            <w:sz w:val="22"/>
            <w:szCs w:val="22"/>
          </w:rPr>
          <w:tab/>
        </w:r>
        <w:r w:rsidR="000063B5" w:rsidRPr="002B2A4B">
          <w:rPr>
            <w:rStyle w:val="Hyperlink"/>
            <w:noProof/>
          </w:rPr>
          <w:t>Class Value</w:t>
        </w:r>
        <w:r w:rsidR="000063B5">
          <w:rPr>
            <w:noProof/>
            <w:webHidden/>
          </w:rPr>
          <w:tab/>
        </w:r>
        <w:r w:rsidR="000063B5">
          <w:rPr>
            <w:noProof/>
            <w:webHidden/>
          </w:rPr>
          <w:fldChar w:fldCharType="begin"/>
        </w:r>
        <w:r w:rsidR="000063B5">
          <w:rPr>
            <w:noProof/>
            <w:webHidden/>
          </w:rPr>
          <w:instrText xml:space="preserve"> PAGEREF _Toc418510166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67" w:history="1">
        <w:r w:rsidR="000063B5" w:rsidRPr="002B2A4B">
          <w:rPr>
            <w:rStyle w:val="Hyperlink"/>
            <w:noProof/>
          </w:rPr>
          <w:t>2.10</w:t>
        </w:r>
        <w:r w:rsidR="000063B5">
          <w:rPr>
            <w:rFonts w:asciiTheme="minorHAnsi" w:eastAsiaTheme="minorEastAsia" w:hAnsiTheme="minorHAnsi" w:cstheme="minorBidi"/>
            <w:noProof/>
            <w:sz w:val="22"/>
            <w:szCs w:val="22"/>
          </w:rPr>
          <w:tab/>
        </w:r>
        <w:r w:rsidR="000063B5" w:rsidRPr="002B2A4B">
          <w:rPr>
            <w:rStyle w:val="Hyperlink"/>
            <w:noProof/>
          </w:rPr>
          <w:t>SIMF Meta Model::Quantifiers</w:t>
        </w:r>
        <w:r w:rsidR="000063B5">
          <w:rPr>
            <w:noProof/>
            <w:webHidden/>
          </w:rPr>
          <w:tab/>
        </w:r>
        <w:r w:rsidR="000063B5">
          <w:rPr>
            <w:noProof/>
            <w:webHidden/>
          </w:rPr>
          <w:fldChar w:fldCharType="begin"/>
        </w:r>
        <w:r w:rsidR="000063B5">
          <w:rPr>
            <w:noProof/>
            <w:webHidden/>
          </w:rPr>
          <w:instrText xml:space="preserve"> PAGEREF _Toc418510167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8" w:history="1">
        <w:r w:rsidR="000063B5" w:rsidRPr="002B2A4B">
          <w:rPr>
            <w:rStyle w:val="Hyperlink"/>
            <w:noProof/>
          </w:rPr>
          <w:t>2.10.1</w:t>
        </w:r>
        <w:r w:rsidR="000063B5">
          <w:rPr>
            <w:rFonts w:asciiTheme="minorHAnsi" w:eastAsiaTheme="minorEastAsia" w:hAnsiTheme="minorHAnsi" w:cstheme="minorBidi"/>
            <w:noProof/>
            <w:sz w:val="22"/>
            <w:szCs w:val="22"/>
          </w:rPr>
          <w:tab/>
        </w:r>
        <w:r w:rsidR="000063B5" w:rsidRPr="002B2A4B">
          <w:rPr>
            <w:rStyle w:val="Hyperlink"/>
            <w:noProof/>
          </w:rPr>
          <w:t>Diagram: Quantifiers</w:t>
        </w:r>
        <w:r w:rsidR="000063B5">
          <w:rPr>
            <w:noProof/>
            <w:webHidden/>
          </w:rPr>
          <w:tab/>
        </w:r>
        <w:r w:rsidR="000063B5">
          <w:rPr>
            <w:noProof/>
            <w:webHidden/>
          </w:rPr>
          <w:fldChar w:fldCharType="begin"/>
        </w:r>
        <w:r w:rsidR="000063B5">
          <w:rPr>
            <w:noProof/>
            <w:webHidden/>
          </w:rPr>
          <w:instrText xml:space="preserve"> PAGEREF _Toc418510168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69" w:history="1">
        <w:r w:rsidR="000063B5" w:rsidRPr="002B2A4B">
          <w:rPr>
            <w:rStyle w:val="Hyperlink"/>
            <w:noProof/>
          </w:rPr>
          <w:t>2.10.2</w:t>
        </w:r>
        <w:r w:rsidR="000063B5">
          <w:rPr>
            <w:rFonts w:asciiTheme="minorHAnsi" w:eastAsiaTheme="minorEastAsia" w:hAnsiTheme="minorHAnsi" w:cstheme="minorBidi"/>
            <w:noProof/>
            <w:sz w:val="22"/>
            <w:szCs w:val="22"/>
          </w:rPr>
          <w:tab/>
        </w:r>
        <w:r w:rsidR="000063B5" w:rsidRPr="002B2A4B">
          <w:rPr>
            <w:rStyle w:val="Hyperlink"/>
            <w:noProof/>
          </w:rPr>
          <w:t>Class All</w:t>
        </w:r>
        <w:r w:rsidR="000063B5">
          <w:rPr>
            <w:noProof/>
            <w:webHidden/>
          </w:rPr>
          <w:tab/>
        </w:r>
        <w:r w:rsidR="000063B5">
          <w:rPr>
            <w:noProof/>
            <w:webHidden/>
          </w:rPr>
          <w:fldChar w:fldCharType="begin"/>
        </w:r>
        <w:r w:rsidR="000063B5">
          <w:rPr>
            <w:noProof/>
            <w:webHidden/>
          </w:rPr>
          <w:instrText xml:space="preserve"> PAGEREF _Toc418510169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0" w:history="1">
        <w:r w:rsidR="000063B5" w:rsidRPr="002B2A4B">
          <w:rPr>
            <w:rStyle w:val="Hyperlink"/>
            <w:noProof/>
          </w:rPr>
          <w:t>2.10.3</w:t>
        </w:r>
        <w:r w:rsidR="000063B5">
          <w:rPr>
            <w:rFonts w:asciiTheme="minorHAnsi" w:eastAsiaTheme="minorEastAsia" w:hAnsiTheme="minorHAnsi" w:cstheme="minorBidi"/>
            <w:noProof/>
            <w:sz w:val="22"/>
            <w:szCs w:val="22"/>
          </w:rPr>
          <w:tab/>
        </w:r>
        <w:r w:rsidR="000063B5" w:rsidRPr="002B2A4B">
          <w:rPr>
            <w:rStyle w:val="Hyperlink"/>
            <w:noProof/>
          </w:rPr>
          <w:t>Class Most</w:t>
        </w:r>
        <w:r w:rsidR="000063B5">
          <w:rPr>
            <w:noProof/>
            <w:webHidden/>
          </w:rPr>
          <w:tab/>
        </w:r>
        <w:r w:rsidR="000063B5">
          <w:rPr>
            <w:noProof/>
            <w:webHidden/>
          </w:rPr>
          <w:fldChar w:fldCharType="begin"/>
        </w:r>
        <w:r w:rsidR="000063B5">
          <w:rPr>
            <w:noProof/>
            <w:webHidden/>
          </w:rPr>
          <w:instrText xml:space="preserve"> PAGEREF _Toc418510170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1" w:history="1">
        <w:r w:rsidR="000063B5" w:rsidRPr="002B2A4B">
          <w:rPr>
            <w:rStyle w:val="Hyperlink"/>
            <w:noProof/>
          </w:rPr>
          <w:t>2.10.4</w:t>
        </w:r>
        <w:r w:rsidR="000063B5">
          <w:rPr>
            <w:rFonts w:asciiTheme="minorHAnsi" w:eastAsiaTheme="minorEastAsia" w:hAnsiTheme="minorHAnsi" w:cstheme="minorBidi"/>
            <w:noProof/>
            <w:sz w:val="22"/>
            <w:szCs w:val="22"/>
          </w:rPr>
          <w:tab/>
        </w:r>
        <w:r w:rsidR="000063B5" w:rsidRPr="002B2A4B">
          <w:rPr>
            <w:rStyle w:val="Hyperlink"/>
            <w:noProof/>
          </w:rPr>
          <w:t>Class No</w:t>
        </w:r>
        <w:r w:rsidR="000063B5">
          <w:rPr>
            <w:noProof/>
            <w:webHidden/>
          </w:rPr>
          <w:tab/>
        </w:r>
        <w:r w:rsidR="000063B5">
          <w:rPr>
            <w:noProof/>
            <w:webHidden/>
          </w:rPr>
          <w:fldChar w:fldCharType="begin"/>
        </w:r>
        <w:r w:rsidR="000063B5">
          <w:rPr>
            <w:noProof/>
            <w:webHidden/>
          </w:rPr>
          <w:instrText xml:space="preserve"> PAGEREF _Toc418510171 \h </w:instrText>
        </w:r>
        <w:r w:rsidR="000063B5">
          <w:rPr>
            <w:noProof/>
            <w:webHidden/>
          </w:rPr>
        </w:r>
        <w:r w:rsidR="000063B5">
          <w:rPr>
            <w:noProof/>
            <w:webHidden/>
          </w:rPr>
          <w:fldChar w:fldCharType="separate"/>
        </w:r>
        <w:r w:rsidR="000063B5">
          <w:rPr>
            <w:noProof/>
            <w:webHidden/>
          </w:rPr>
          <w:t>3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2" w:history="1">
        <w:r w:rsidR="000063B5" w:rsidRPr="002B2A4B">
          <w:rPr>
            <w:rStyle w:val="Hyperlink"/>
            <w:noProof/>
          </w:rPr>
          <w:t>2.10.5</w:t>
        </w:r>
        <w:r w:rsidR="000063B5">
          <w:rPr>
            <w:rFonts w:asciiTheme="minorHAnsi" w:eastAsiaTheme="minorEastAsia" w:hAnsiTheme="minorHAnsi" w:cstheme="minorBidi"/>
            <w:noProof/>
            <w:sz w:val="22"/>
            <w:szCs w:val="22"/>
          </w:rPr>
          <w:tab/>
        </w:r>
        <w:r w:rsidR="000063B5" w:rsidRPr="002B2A4B">
          <w:rPr>
            <w:rStyle w:val="Hyperlink"/>
            <w:noProof/>
          </w:rPr>
          <w:t>Class One of</w:t>
        </w:r>
        <w:r w:rsidR="000063B5">
          <w:rPr>
            <w:noProof/>
            <w:webHidden/>
          </w:rPr>
          <w:tab/>
        </w:r>
        <w:r w:rsidR="000063B5">
          <w:rPr>
            <w:noProof/>
            <w:webHidden/>
          </w:rPr>
          <w:fldChar w:fldCharType="begin"/>
        </w:r>
        <w:r w:rsidR="000063B5">
          <w:rPr>
            <w:noProof/>
            <w:webHidden/>
          </w:rPr>
          <w:instrText xml:space="preserve"> PAGEREF _Toc418510172 \h </w:instrText>
        </w:r>
        <w:r w:rsidR="000063B5">
          <w:rPr>
            <w:noProof/>
            <w:webHidden/>
          </w:rPr>
        </w:r>
        <w:r w:rsidR="000063B5">
          <w:rPr>
            <w:noProof/>
            <w:webHidden/>
          </w:rPr>
          <w:fldChar w:fldCharType="separate"/>
        </w:r>
        <w:r w:rsidR="000063B5">
          <w:rPr>
            <w:noProof/>
            <w:webHidden/>
          </w:rPr>
          <w:t>4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3" w:history="1">
        <w:r w:rsidR="000063B5" w:rsidRPr="002B2A4B">
          <w:rPr>
            <w:rStyle w:val="Hyperlink"/>
            <w:noProof/>
          </w:rPr>
          <w:t>2.10.6</w:t>
        </w:r>
        <w:r w:rsidR="000063B5">
          <w:rPr>
            <w:rFonts w:asciiTheme="minorHAnsi" w:eastAsiaTheme="minorEastAsia" w:hAnsiTheme="minorHAnsi" w:cstheme="minorBidi"/>
            <w:noProof/>
            <w:sz w:val="22"/>
            <w:szCs w:val="22"/>
          </w:rPr>
          <w:tab/>
        </w:r>
        <w:r w:rsidR="000063B5" w:rsidRPr="002B2A4B">
          <w:rPr>
            <w:rStyle w:val="Hyperlink"/>
            <w:noProof/>
          </w:rPr>
          <w:t>Class There Exists</w:t>
        </w:r>
        <w:r w:rsidR="000063B5">
          <w:rPr>
            <w:noProof/>
            <w:webHidden/>
          </w:rPr>
          <w:tab/>
        </w:r>
        <w:r w:rsidR="000063B5">
          <w:rPr>
            <w:noProof/>
            <w:webHidden/>
          </w:rPr>
          <w:fldChar w:fldCharType="begin"/>
        </w:r>
        <w:r w:rsidR="000063B5">
          <w:rPr>
            <w:noProof/>
            <w:webHidden/>
          </w:rPr>
          <w:instrText xml:space="preserve"> PAGEREF _Toc418510173 \h </w:instrText>
        </w:r>
        <w:r w:rsidR="000063B5">
          <w:rPr>
            <w:noProof/>
            <w:webHidden/>
          </w:rPr>
        </w:r>
        <w:r w:rsidR="000063B5">
          <w:rPr>
            <w:noProof/>
            <w:webHidden/>
          </w:rPr>
          <w:fldChar w:fldCharType="separate"/>
        </w:r>
        <w:r w:rsidR="000063B5">
          <w:rPr>
            <w:noProof/>
            <w:webHidden/>
          </w:rPr>
          <w:t>41</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74" w:history="1">
        <w:r w:rsidR="000063B5" w:rsidRPr="002B2A4B">
          <w:rPr>
            <w:rStyle w:val="Hyperlink"/>
            <w:noProof/>
          </w:rPr>
          <w:t>2.11</w:t>
        </w:r>
        <w:r w:rsidR="000063B5">
          <w:rPr>
            <w:rFonts w:asciiTheme="minorHAnsi" w:eastAsiaTheme="minorEastAsia" w:hAnsiTheme="minorHAnsi" w:cstheme="minorBidi"/>
            <w:noProof/>
            <w:sz w:val="22"/>
            <w:szCs w:val="22"/>
          </w:rPr>
          <w:tab/>
        </w:r>
        <w:r w:rsidR="000063B5" w:rsidRPr="002B2A4B">
          <w:rPr>
            <w:rStyle w:val="Hyperlink"/>
            <w:noProof/>
          </w:rPr>
          <w:t>SIMF Meta Model::Relations</w:t>
        </w:r>
        <w:r w:rsidR="000063B5">
          <w:rPr>
            <w:noProof/>
            <w:webHidden/>
          </w:rPr>
          <w:tab/>
        </w:r>
        <w:r w:rsidR="000063B5">
          <w:rPr>
            <w:noProof/>
            <w:webHidden/>
          </w:rPr>
          <w:fldChar w:fldCharType="begin"/>
        </w:r>
        <w:r w:rsidR="000063B5">
          <w:rPr>
            <w:noProof/>
            <w:webHidden/>
          </w:rPr>
          <w:instrText xml:space="preserve"> PAGEREF _Toc418510174 \h </w:instrText>
        </w:r>
        <w:r w:rsidR="000063B5">
          <w:rPr>
            <w:noProof/>
            <w:webHidden/>
          </w:rPr>
        </w:r>
        <w:r w:rsidR="000063B5">
          <w:rPr>
            <w:noProof/>
            <w:webHidden/>
          </w:rPr>
          <w:fldChar w:fldCharType="separate"/>
        </w:r>
        <w:r w:rsidR="000063B5">
          <w:rPr>
            <w:noProof/>
            <w:webHidden/>
          </w:rPr>
          <w:t>4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5" w:history="1">
        <w:r w:rsidR="000063B5" w:rsidRPr="002B2A4B">
          <w:rPr>
            <w:rStyle w:val="Hyperlink"/>
            <w:noProof/>
          </w:rPr>
          <w:t>2.11.1</w:t>
        </w:r>
        <w:r w:rsidR="000063B5">
          <w:rPr>
            <w:rFonts w:asciiTheme="minorHAnsi" w:eastAsiaTheme="minorEastAsia" w:hAnsiTheme="minorHAnsi" w:cstheme="minorBidi"/>
            <w:noProof/>
            <w:sz w:val="22"/>
            <w:szCs w:val="22"/>
          </w:rPr>
          <w:tab/>
        </w:r>
        <w:r w:rsidR="000063B5" w:rsidRPr="002B2A4B">
          <w:rPr>
            <w:rStyle w:val="Hyperlink"/>
            <w:noProof/>
          </w:rPr>
          <w:t>Diagram: Relations</w:t>
        </w:r>
        <w:r w:rsidR="000063B5">
          <w:rPr>
            <w:noProof/>
            <w:webHidden/>
          </w:rPr>
          <w:tab/>
        </w:r>
        <w:r w:rsidR="000063B5">
          <w:rPr>
            <w:noProof/>
            <w:webHidden/>
          </w:rPr>
          <w:fldChar w:fldCharType="begin"/>
        </w:r>
        <w:r w:rsidR="000063B5">
          <w:rPr>
            <w:noProof/>
            <w:webHidden/>
          </w:rPr>
          <w:instrText xml:space="preserve"> PAGEREF _Toc418510175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6" w:history="1">
        <w:r w:rsidR="000063B5" w:rsidRPr="002B2A4B">
          <w:rPr>
            <w:rStyle w:val="Hyperlink"/>
            <w:noProof/>
          </w:rPr>
          <w:t>2.11.2</w:t>
        </w:r>
        <w:r w:rsidR="000063B5">
          <w:rPr>
            <w:rFonts w:asciiTheme="minorHAnsi" w:eastAsiaTheme="minorEastAsia" w:hAnsiTheme="minorHAnsi" w:cstheme="minorBidi"/>
            <w:noProof/>
            <w:sz w:val="22"/>
            <w:szCs w:val="22"/>
          </w:rPr>
          <w:tab/>
        </w:r>
        <w:r w:rsidR="000063B5" w:rsidRPr="002B2A4B">
          <w:rPr>
            <w:rStyle w:val="Hyperlink"/>
            <w:noProof/>
          </w:rPr>
          <w:t>Class Constrained Relation Type</w:t>
        </w:r>
        <w:r w:rsidR="000063B5">
          <w:rPr>
            <w:noProof/>
            <w:webHidden/>
          </w:rPr>
          <w:tab/>
        </w:r>
        <w:r w:rsidR="000063B5">
          <w:rPr>
            <w:noProof/>
            <w:webHidden/>
          </w:rPr>
          <w:fldChar w:fldCharType="begin"/>
        </w:r>
        <w:r w:rsidR="000063B5">
          <w:rPr>
            <w:noProof/>
            <w:webHidden/>
          </w:rPr>
          <w:instrText xml:space="preserve"> PAGEREF _Toc418510176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7" w:history="1">
        <w:r w:rsidR="000063B5" w:rsidRPr="002B2A4B">
          <w:rPr>
            <w:rStyle w:val="Hyperlink"/>
            <w:noProof/>
          </w:rPr>
          <w:t>2.11.3</w:t>
        </w:r>
        <w:r w:rsidR="000063B5">
          <w:rPr>
            <w:rFonts w:asciiTheme="minorHAnsi" w:eastAsiaTheme="minorEastAsia" w:hAnsiTheme="minorHAnsi" w:cstheme="minorBidi"/>
            <w:noProof/>
            <w:sz w:val="22"/>
            <w:szCs w:val="22"/>
          </w:rPr>
          <w:tab/>
        </w:r>
        <w:r w:rsidR="000063B5" w:rsidRPr="002B2A4B">
          <w:rPr>
            <w:rStyle w:val="Hyperlink"/>
            <w:noProof/>
          </w:rPr>
          <w:t>Class Relation</w:t>
        </w:r>
        <w:r w:rsidR="000063B5">
          <w:rPr>
            <w:noProof/>
            <w:webHidden/>
          </w:rPr>
          <w:tab/>
        </w:r>
        <w:r w:rsidR="000063B5">
          <w:rPr>
            <w:noProof/>
            <w:webHidden/>
          </w:rPr>
          <w:fldChar w:fldCharType="begin"/>
        </w:r>
        <w:r w:rsidR="000063B5">
          <w:rPr>
            <w:noProof/>
            <w:webHidden/>
          </w:rPr>
          <w:instrText xml:space="preserve"> PAGEREF _Toc418510177 \h </w:instrText>
        </w:r>
        <w:r w:rsidR="000063B5">
          <w:rPr>
            <w:noProof/>
            <w:webHidden/>
          </w:rPr>
        </w:r>
        <w:r w:rsidR="000063B5">
          <w:rPr>
            <w:noProof/>
            <w:webHidden/>
          </w:rPr>
          <w:fldChar w:fldCharType="separate"/>
        </w:r>
        <w:r w:rsidR="000063B5">
          <w:rPr>
            <w:noProof/>
            <w:webHidden/>
          </w:rPr>
          <w:t>4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78" w:history="1">
        <w:r w:rsidR="000063B5" w:rsidRPr="002B2A4B">
          <w:rPr>
            <w:rStyle w:val="Hyperlink"/>
            <w:noProof/>
          </w:rPr>
          <w:t>2.11.4</w:t>
        </w:r>
        <w:r w:rsidR="000063B5">
          <w:rPr>
            <w:rFonts w:asciiTheme="minorHAnsi" w:eastAsiaTheme="minorEastAsia" w:hAnsiTheme="minorHAnsi" w:cstheme="minorBidi"/>
            <w:noProof/>
            <w:sz w:val="22"/>
            <w:szCs w:val="22"/>
          </w:rPr>
          <w:tab/>
        </w:r>
        <w:r w:rsidR="000063B5" w:rsidRPr="002B2A4B">
          <w:rPr>
            <w:rStyle w:val="Hyperlink"/>
            <w:noProof/>
          </w:rPr>
          <w:t>Class Relation Type</w:t>
        </w:r>
        <w:r w:rsidR="000063B5">
          <w:rPr>
            <w:noProof/>
            <w:webHidden/>
          </w:rPr>
          <w:tab/>
        </w:r>
        <w:r w:rsidR="000063B5">
          <w:rPr>
            <w:noProof/>
            <w:webHidden/>
          </w:rPr>
          <w:fldChar w:fldCharType="begin"/>
        </w:r>
        <w:r w:rsidR="000063B5">
          <w:rPr>
            <w:noProof/>
            <w:webHidden/>
          </w:rPr>
          <w:instrText xml:space="preserve"> PAGEREF _Toc418510178 \h </w:instrText>
        </w:r>
        <w:r w:rsidR="000063B5">
          <w:rPr>
            <w:noProof/>
            <w:webHidden/>
          </w:rPr>
        </w:r>
        <w:r w:rsidR="000063B5">
          <w:rPr>
            <w:noProof/>
            <w:webHidden/>
          </w:rPr>
          <w:fldChar w:fldCharType="separate"/>
        </w:r>
        <w:r w:rsidR="000063B5">
          <w:rPr>
            <w:noProof/>
            <w:webHidden/>
          </w:rPr>
          <w:t>4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79" w:history="1">
        <w:r w:rsidR="000063B5" w:rsidRPr="002B2A4B">
          <w:rPr>
            <w:rStyle w:val="Hyperlink"/>
            <w:noProof/>
          </w:rPr>
          <w:t>2.12</w:t>
        </w:r>
        <w:r w:rsidR="000063B5">
          <w:rPr>
            <w:rFonts w:asciiTheme="minorHAnsi" w:eastAsiaTheme="minorEastAsia" w:hAnsiTheme="minorHAnsi" w:cstheme="minorBidi"/>
            <w:noProof/>
            <w:sz w:val="22"/>
            <w:szCs w:val="22"/>
          </w:rPr>
          <w:tab/>
        </w:r>
        <w:r w:rsidR="000063B5" w:rsidRPr="002B2A4B">
          <w:rPr>
            <w:rStyle w:val="Hyperlink"/>
            <w:noProof/>
          </w:rPr>
          <w:t>SIMF Meta Model::Representation</w:t>
        </w:r>
        <w:r w:rsidR="000063B5">
          <w:rPr>
            <w:noProof/>
            <w:webHidden/>
          </w:rPr>
          <w:tab/>
        </w:r>
        <w:r w:rsidR="000063B5">
          <w:rPr>
            <w:noProof/>
            <w:webHidden/>
          </w:rPr>
          <w:fldChar w:fldCharType="begin"/>
        </w:r>
        <w:r w:rsidR="000063B5">
          <w:rPr>
            <w:noProof/>
            <w:webHidden/>
          </w:rPr>
          <w:instrText xml:space="preserve"> PAGEREF _Toc418510179 \h </w:instrText>
        </w:r>
        <w:r w:rsidR="000063B5">
          <w:rPr>
            <w:noProof/>
            <w:webHidden/>
          </w:rPr>
        </w:r>
        <w:r w:rsidR="000063B5">
          <w:rPr>
            <w:noProof/>
            <w:webHidden/>
          </w:rPr>
          <w:fldChar w:fldCharType="separate"/>
        </w:r>
        <w:r w:rsidR="000063B5">
          <w:rPr>
            <w:noProof/>
            <w:webHidden/>
          </w:rPr>
          <w:t>4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0" w:history="1">
        <w:r w:rsidR="000063B5" w:rsidRPr="002B2A4B">
          <w:rPr>
            <w:rStyle w:val="Hyperlink"/>
            <w:noProof/>
          </w:rPr>
          <w:t>2.12.1</w:t>
        </w:r>
        <w:r w:rsidR="000063B5">
          <w:rPr>
            <w:rFonts w:asciiTheme="minorHAnsi" w:eastAsiaTheme="minorEastAsia" w:hAnsiTheme="minorHAnsi" w:cstheme="minorBidi"/>
            <w:noProof/>
            <w:sz w:val="22"/>
            <w:szCs w:val="22"/>
          </w:rPr>
          <w:tab/>
        </w:r>
        <w:r w:rsidR="000063B5" w:rsidRPr="002B2A4B">
          <w:rPr>
            <w:rStyle w:val="Hyperlink"/>
            <w:noProof/>
          </w:rPr>
          <w:t>Diagram: Representation</w:t>
        </w:r>
        <w:r w:rsidR="000063B5">
          <w:rPr>
            <w:noProof/>
            <w:webHidden/>
          </w:rPr>
          <w:tab/>
        </w:r>
        <w:r w:rsidR="000063B5">
          <w:rPr>
            <w:noProof/>
            <w:webHidden/>
          </w:rPr>
          <w:fldChar w:fldCharType="begin"/>
        </w:r>
        <w:r w:rsidR="000063B5">
          <w:rPr>
            <w:noProof/>
            <w:webHidden/>
          </w:rPr>
          <w:instrText xml:space="preserve"> PAGEREF _Toc418510180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1" w:history="1">
        <w:r w:rsidR="000063B5" w:rsidRPr="002B2A4B">
          <w:rPr>
            <w:rStyle w:val="Hyperlink"/>
            <w:noProof/>
          </w:rPr>
          <w:t>2.12.2</w:t>
        </w:r>
        <w:r w:rsidR="000063B5">
          <w:rPr>
            <w:rFonts w:asciiTheme="minorHAnsi" w:eastAsiaTheme="minorEastAsia" w:hAnsiTheme="minorHAnsi" w:cstheme="minorBidi"/>
            <w:noProof/>
            <w:sz w:val="22"/>
            <w:szCs w:val="22"/>
          </w:rPr>
          <w:tab/>
        </w:r>
        <w:r w:rsidR="000063B5" w:rsidRPr="002B2A4B">
          <w:rPr>
            <w:rStyle w:val="Hyperlink"/>
            <w:noProof/>
          </w:rPr>
          <w:t>Class Information</w:t>
        </w:r>
        <w:r w:rsidR="000063B5">
          <w:rPr>
            <w:noProof/>
            <w:webHidden/>
          </w:rPr>
          <w:tab/>
        </w:r>
        <w:r w:rsidR="000063B5">
          <w:rPr>
            <w:noProof/>
            <w:webHidden/>
          </w:rPr>
          <w:fldChar w:fldCharType="begin"/>
        </w:r>
        <w:r w:rsidR="000063B5">
          <w:rPr>
            <w:noProof/>
            <w:webHidden/>
          </w:rPr>
          <w:instrText xml:space="preserve"> PAGEREF _Toc418510181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2" w:history="1">
        <w:r w:rsidR="000063B5" w:rsidRPr="002B2A4B">
          <w:rPr>
            <w:rStyle w:val="Hyperlink"/>
            <w:noProof/>
          </w:rPr>
          <w:t>2.12.3</w:t>
        </w:r>
        <w:r w:rsidR="000063B5">
          <w:rPr>
            <w:rFonts w:asciiTheme="minorHAnsi" w:eastAsiaTheme="minorEastAsia" w:hAnsiTheme="minorHAnsi" w:cstheme="minorBidi"/>
            <w:noProof/>
            <w:sz w:val="22"/>
            <w:szCs w:val="22"/>
          </w:rPr>
          <w:tab/>
        </w:r>
        <w:r w:rsidR="000063B5" w:rsidRPr="002B2A4B">
          <w:rPr>
            <w:rStyle w:val="Hyperlink"/>
            <w:noProof/>
          </w:rPr>
          <w:t>Association Class Representation</w:t>
        </w:r>
        <w:r w:rsidR="000063B5">
          <w:rPr>
            <w:noProof/>
            <w:webHidden/>
          </w:rPr>
          <w:tab/>
        </w:r>
        <w:r w:rsidR="000063B5">
          <w:rPr>
            <w:noProof/>
            <w:webHidden/>
          </w:rPr>
          <w:fldChar w:fldCharType="begin"/>
        </w:r>
        <w:r w:rsidR="000063B5">
          <w:rPr>
            <w:noProof/>
            <w:webHidden/>
          </w:rPr>
          <w:instrText xml:space="preserve"> PAGEREF _Toc418510182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3" w:history="1">
        <w:r w:rsidR="000063B5" w:rsidRPr="002B2A4B">
          <w:rPr>
            <w:rStyle w:val="Hyperlink"/>
            <w:noProof/>
          </w:rPr>
          <w:t>2.12.4</w:t>
        </w:r>
        <w:r w:rsidR="000063B5">
          <w:rPr>
            <w:rFonts w:asciiTheme="minorHAnsi" w:eastAsiaTheme="minorEastAsia" w:hAnsiTheme="minorHAnsi" w:cstheme="minorBidi"/>
            <w:noProof/>
            <w:sz w:val="22"/>
            <w:szCs w:val="22"/>
          </w:rPr>
          <w:tab/>
        </w:r>
        <w:r w:rsidR="000063B5" w:rsidRPr="002B2A4B">
          <w:rPr>
            <w:rStyle w:val="Hyperlink"/>
            <w:noProof/>
          </w:rPr>
          <w:t>Class Representation Rule</w:t>
        </w:r>
        <w:r w:rsidR="000063B5">
          <w:rPr>
            <w:noProof/>
            <w:webHidden/>
          </w:rPr>
          <w:tab/>
        </w:r>
        <w:r w:rsidR="000063B5">
          <w:rPr>
            <w:noProof/>
            <w:webHidden/>
          </w:rPr>
          <w:fldChar w:fldCharType="begin"/>
        </w:r>
        <w:r w:rsidR="000063B5">
          <w:rPr>
            <w:noProof/>
            <w:webHidden/>
          </w:rPr>
          <w:instrText xml:space="preserve"> PAGEREF _Toc418510183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84" w:history="1">
        <w:r w:rsidR="000063B5" w:rsidRPr="002B2A4B">
          <w:rPr>
            <w:rStyle w:val="Hyperlink"/>
            <w:noProof/>
          </w:rPr>
          <w:t>2.13</w:t>
        </w:r>
        <w:r w:rsidR="000063B5">
          <w:rPr>
            <w:rFonts w:asciiTheme="minorHAnsi" w:eastAsiaTheme="minorEastAsia" w:hAnsiTheme="minorHAnsi" w:cstheme="minorBidi"/>
            <w:noProof/>
            <w:sz w:val="22"/>
            <w:szCs w:val="22"/>
          </w:rPr>
          <w:tab/>
        </w:r>
        <w:r w:rsidR="000063B5" w:rsidRPr="002B2A4B">
          <w:rPr>
            <w:rStyle w:val="Hyperlink"/>
            <w:noProof/>
          </w:rPr>
          <w:t>SIMF Meta Model::Rules</w:t>
        </w:r>
        <w:r w:rsidR="000063B5">
          <w:rPr>
            <w:noProof/>
            <w:webHidden/>
          </w:rPr>
          <w:tab/>
        </w:r>
        <w:r w:rsidR="000063B5">
          <w:rPr>
            <w:noProof/>
            <w:webHidden/>
          </w:rPr>
          <w:fldChar w:fldCharType="begin"/>
        </w:r>
        <w:r w:rsidR="000063B5">
          <w:rPr>
            <w:noProof/>
            <w:webHidden/>
          </w:rPr>
          <w:instrText xml:space="preserve"> PAGEREF _Toc418510184 \h </w:instrText>
        </w:r>
        <w:r w:rsidR="000063B5">
          <w:rPr>
            <w:noProof/>
            <w:webHidden/>
          </w:rPr>
        </w:r>
        <w:r w:rsidR="000063B5">
          <w:rPr>
            <w:noProof/>
            <w:webHidden/>
          </w:rPr>
          <w:fldChar w:fldCharType="separate"/>
        </w:r>
        <w:r w:rsidR="000063B5">
          <w:rPr>
            <w:noProof/>
            <w:webHidden/>
          </w:rPr>
          <w:t>4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5" w:history="1">
        <w:r w:rsidR="000063B5" w:rsidRPr="002B2A4B">
          <w:rPr>
            <w:rStyle w:val="Hyperlink"/>
            <w:noProof/>
          </w:rPr>
          <w:t>2.13.1</w:t>
        </w:r>
        <w:r w:rsidR="000063B5">
          <w:rPr>
            <w:rFonts w:asciiTheme="minorHAnsi" w:eastAsiaTheme="minorEastAsia" w:hAnsiTheme="minorHAnsi" w:cstheme="minorBidi"/>
            <w:noProof/>
            <w:sz w:val="22"/>
            <w:szCs w:val="22"/>
          </w:rPr>
          <w:tab/>
        </w:r>
        <w:r w:rsidR="000063B5" w:rsidRPr="002B2A4B">
          <w:rPr>
            <w:rStyle w:val="Hyperlink"/>
            <w:noProof/>
          </w:rPr>
          <w:t>Diagram: Rules</w:t>
        </w:r>
        <w:r w:rsidR="000063B5">
          <w:rPr>
            <w:noProof/>
            <w:webHidden/>
          </w:rPr>
          <w:tab/>
        </w:r>
        <w:r w:rsidR="000063B5">
          <w:rPr>
            <w:noProof/>
            <w:webHidden/>
          </w:rPr>
          <w:fldChar w:fldCharType="begin"/>
        </w:r>
        <w:r w:rsidR="000063B5">
          <w:rPr>
            <w:noProof/>
            <w:webHidden/>
          </w:rPr>
          <w:instrText xml:space="preserve"> PAGEREF _Toc418510185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6" w:history="1">
        <w:r w:rsidR="000063B5" w:rsidRPr="002B2A4B">
          <w:rPr>
            <w:rStyle w:val="Hyperlink"/>
            <w:noProof/>
          </w:rPr>
          <w:t>2.13.2</w:t>
        </w:r>
        <w:r w:rsidR="000063B5">
          <w:rPr>
            <w:rFonts w:asciiTheme="minorHAnsi" w:eastAsiaTheme="minorEastAsia" w:hAnsiTheme="minorHAnsi" w:cstheme="minorBidi"/>
            <w:noProof/>
            <w:sz w:val="22"/>
            <w:szCs w:val="22"/>
          </w:rPr>
          <w:tab/>
        </w:r>
        <w:r w:rsidR="000063B5" w:rsidRPr="002B2A4B">
          <w:rPr>
            <w:rStyle w:val="Hyperlink"/>
            <w:noProof/>
          </w:rPr>
          <w:t>Class As-A Rule</w:t>
        </w:r>
        <w:r w:rsidR="000063B5">
          <w:rPr>
            <w:noProof/>
            <w:webHidden/>
          </w:rPr>
          <w:tab/>
        </w:r>
        <w:r w:rsidR="000063B5">
          <w:rPr>
            <w:noProof/>
            <w:webHidden/>
          </w:rPr>
          <w:fldChar w:fldCharType="begin"/>
        </w:r>
        <w:r w:rsidR="000063B5">
          <w:rPr>
            <w:noProof/>
            <w:webHidden/>
          </w:rPr>
          <w:instrText xml:space="preserve"> PAGEREF _Toc418510186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7" w:history="1">
        <w:r w:rsidR="000063B5" w:rsidRPr="002B2A4B">
          <w:rPr>
            <w:rStyle w:val="Hyperlink"/>
            <w:noProof/>
          </w:rPr>
          <w:t>2.13.3</w:t>
        </w:r>
        <w:r w:rsidR="000063B5">
          <w:rPr>
            <w:rFonts w:asciiTheme="minorHAnsi" w:eastAsiaTheme="minorEastAsia" w:hAnsiTheme="minorHAnsi" w:cstheme="minorBidi"/>
            <w:noProof/>
            <w:sz w:val="22"/>
            <w:szCs w:val="22"/>
          </w:rPr>
          <w:tab/>
        </w:r>
        <w:r w:rsidR="000063B5" w:rsidRPr="002B2A4B">
          <w:rPr>
            <w:rStyle w:val="Hyperlink"/>
            <w:noProof/>
          </w:rPr>
          <w:t>Class Conditional Rule</w:t>
        </w:r>
        <w:r w:rsidR="000063B5">
          <w:rPr>
            <w:noProof/>
            <w:webHidden/>
          </w:rPr>
          <w:tab/>
        </w:r>
        <w:r w:rsidR="000063B5">
          <w:rPr>
            <w:noProof/>
            <w:webHidden/>
          </w:rPr>
          <w:fldChar w:fldCharType="begin"/>
        </w:r>
        <w:r w:rsidR="000063B5">
          <w:rPr>
            <w:noProof/>
            <w:webHidden/>
          </w:rPr>
          <w:instrText xml:space="preserve"> PAGEREF _Toc418510187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8" w:history="1">
        <w:r w:rsidR="000063B5" w:rsidRPr="002B2A4B">
          <w:rPr>
            <w:rStyle w:val="Hyperlink"/>
            <w:noProof/>
          </w:rPr>
          <w:t>2.13.4</w:t>
        </w:r>
        <w:r w:rsidR="000063B5">
          <w:rPr>
            <w:rFonts w:asciiTheme="minorHAnsi" w:eastAsiaTheme="minorEastAsia" w:hAnsiTheme="minorHAnsi" w:cstheme="minorBidi"/>
            <w:noProof/>
            <w:sz w:val="22"/>
            <w:szCs w:val="22"/>
          </w:rPr>
          <w:tab/>
        </w:r>
        <w:r w:rsidR="000063B5" w:rsidRPr="002B2A4B">
          <w:rPr>
            <w:rStyle w:val="Hyperlink"/>
            <w:noProof/>
          </w:rPr>
          <w:t>Class Constrant</w:t>
        </w:r>
        <w:r w:rsidR="000063B5">
          <w:rPr>
            <w:noProof/>
            <w:webHidden/>
          </w:rPr>
          <w:tab/>
        </w:r>
        <w:r w:rsidR="000063B5">
          <w:rPr>
            <w:noProof/>
            <w:webHidden/>
          </w:rPr>
          <w:fldChar w:fldCharType="begin"/>
        </w:r>
        <w:r w:rsidR="000063B5">
          <w:rPr>
            <w:noProof/>
            <w:webHidden/>
          </w:rPr>
          <w:instrText xml:space="preserve"> PAGEREF _Toc418510188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89" w:history="1">
        <w:r w:rsidR="000063B5" w:rsidRPr="002B2A4B">
          <w:rPr>
            <w:rStyle w:val="Hyperlink"/>
            <w:noProof/>
          </w:rPr>
          <w:t>2.13.5</w:t>
        </w:r>
        <w:r w:rsidR="000063B5">
          <w:rPr>
            <w:rFonts w:asciiTheme="minorHAnsi" w:eastAsiaTheme="minorEastAsia" w:hAnsiTheme="minorHAnsi" w:cstheme="minorBidi"/>
            <w:noProof/>
            <w:sz w:val="22"/>
            <w:szCs w:val="22"/>
          </w:rPr>
          <w:tab/>
        </w:r>
        <w:r w:rsidR="000063B5" w:rsidRPr="002B2A4B">
          <w:rPr>
            <w:rStyle w:val="Hyperlink"/>
            <w:noProof/>
          </w:rPr>
          <w:t>Class General Constrant</w:t>
        </w:r>
        <w:r w:rsidR="000063B5">
          <w:rPr>
            <w:noProof/>
            <w:webHidden/>
          </w:rPr>
          <w:tab/>
        </w:r>
        <w:r w:rsidR="000063B5">
          <w:rPr>
            <w:noProof/>
            <w:webHidden/>
          </w:rPr>
          <w:fldChar w:fldCharType="begin"/>
        </w:r>
        <w:r w:rsidR="000063B5">
          <w:rPr>
            <w:noProof/>
            <w:webHidden/>
          </w:rPr>
          <w:instrText xml:space="preserve"> PAGEREF _Toc418510189 \h </w:instrText>
        </w:r>
        <w:r w:rsidR="000063B5">
          <w:rPr>
            <w:noProof/>
            <w:webHidden/>
          </w:rPr>
        </w:r>
        <w:r w:rsidR="000063B5">
          <w:rPr>
            <w:noProof/>
            <w:webHidden/>
          </w:rPr>
          <w:fldChar w:fldCharType="separate"/>
        </w:r>
        <w:r w:rsidR="000063B5">
          <w:rPr>
            <w:noProof/>
            <w:webHidden/>
          </w:rPr>
          <w:t>5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0" w:history="1">
        <w:r w:rsidR="000063B5" w:rsidRPr="002B2A4B">
          <w:rPr>
            <w:rStyle w:val="Hyperlink"/>
            <w:noProof/>
          </w:rPr>
          <w:t>2.13.6</w:t>
        </w:r>
        <w:r w:rsidR="000063B5">
          <w:rPr>
            <w:rFonts w:asciiTheme="minorHAnsi" w:eastAsiaTheme="minorEastAsia" w:hAnsiTheme="minorHAnsi" w:cstheme="minorBidi"/>
            <w:noProof/>
            <w:sz w:val="22"/>
            <w:szCs w:val="22"/>
          </w:rPr>
          <w:tab/>
        </w:r>
        <w:r w:rsidR="000063B5" w:rsidRPr="002B2A4B">
          <w:rPr>
            <w:rStyle w:val="Hyperlink"/>
            <w:noProof/>
          </w:rPr>
          <w:t>Class Implication</w:t>
        </w:r>
        <w:r w:rsidR="000063B5">
          <w:rPr>
            <w:noProof/>
            <w:webHidden/>
          </w:rPr>
          <w:tab/>
        </w:r>
        <w:r w:rsidR="000063B5">
          <w:rPr>
            <w:noProof/>
            <w:webHidden/>
          </w:rPr>
          <w:fldChar w:fldCharType="begin"/>
        </w:r>
        <w:r w:rsidR="000063B5">
          <w:rPr>
            <w:noProof/>
            <w:webHidden/>
          </w:rPr>
          <w:instrText xml:space="preserve"> PAGEREF _Toc418510190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1" w:history="1">
        <w:r w:rsidR="000063B5" w:rsidRPr="002B2A4B">
          <w:rPr>
            <w:rStyle w:val="Hyperlink"/>
            <w:noProof/>
          </w:rPr>
          <w:t>2.13.7</w:t>
        </w:r>
        <w:r w:rsidR="000063B5">
          <w:rPr>
            <w:rFonts w:asciiTheme="minorHAnsi" w:eastAsiaTheme="minorEastAsia" w:hAnsiTheme="minorHAnsi" w:cstheme="minorBidi"/>
            <w:noProof/>
            <w:sz w:val="22"/>
            <w:szCs w:val="22"/>
          </w:rPr>
          <w:tab/>
        </w:r>
        <w:r w:rsidR="000063B5" w:rsidRPr="002B2A4B">
          <w:rPr>
            <w:rStyle w:val="Hyperlink"/>
            <w:noProof/>
          </w:rPr>
          <w:t>Class Multiplicity Constraint</w:t>
        </w:r>
        <w:r w:rsidR="000063B5">
          <w:rPr>
            <w:noProof/>
            <w:webHidden/>
          </w:rPr>
          <w:tab/>
        </w:r>
        <w:r w:rsidR="000063B5">
          <w:rPr>
            <w:noProof/>
            <w:webHidden/>
          </w:rPr>
          <w:fldChar w:fldCharType="begin"/>
        </w:r>
        <w:r w:rsidR="000063B5">
          <w:rPr>
            <w:noProof/>
            <w:webHidden/>
          </w:rPr>
          <w:instrText xml:space="preserve"> PAGEREF _Toc418510191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2" w:history="1">
        <w:r w:rsidR="000063B5" w:rsidRPr="002B2A4B">
          <w:rPr>
            <w:rStyle w:val="Hyperlink"/>
            <w:noProof/>
          </w:rPr>
          <w:t>2.13.8</w:t>
        </w:r>
        <w:r w:rsidR="000063B5">
          <w:rPr>
            <w:rFonts w:asciiTheme="minorHAnsi" w:eastAsiaTheme="minorEastAsia" w:hAnsiTheme="minorHAnsi" w:cstheme="minorBidi"/>
            <w:noProof/>
            <w:sz w:val="22"/>
            <w:szCs w:val="22"/>
          </w:rPr>
          <w:tab/>
        </w:r>
        <w:r w:rsidR="000063B5" w:rsidRPr="002B2A4B">
          <w:rPr>
            <w:rStyle w:val="Hyperlink"/>
            <w:noProof/>
          </w:rPr>
          <w:t>Class Production Rule</w:t>
        </w:r>
        <w:r w:rsidR="000063B5">
          <w:rPr>
            <w:noProof/>
            <w:webHidden/>
          </w:rPr>
          <w:tab/>
        </w:r>
        <w:r w:rsidR="000063B5">
          <w:rPr>
            <w:noProof/>
            <w:webHidden/>
          </w:rPr>
          <w:fldChar w:fldCharType="begin"/>
        </w:r>
        <w:r w:rsidR="000063B5">
          <w:rPr>
            <w:noProof/>
            <w:webHidden/>
          </w:rPr>
          <w:instrText xml:space="preserve"> PAGEREF _Toc418510192 \h </w:instrText>
        </w:r>
        <w:r w:rsidR="000063B5">
          <w:rPr>
            <w:noProof/>
            <w:webHidden/>
          </w:rPr>
        </w:r>
        <w:r w:rsidR="000063B5">
          <w:rPr>
            <w:noProof/>
            <w:webHidden/>
          </w:rPr>
          <w:fldChar w:fldCharType="separate"/>
        </w:r>
        <w:r w:rsidR="000063B5">
          <w:rPr>
            <w:noProof/>
            <w:webHidden/>
          </w:rPr>
          <w:t>5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3" w:history="1">
        <w:r w:rsidR="000063B5" w:rsidRPr="002B2A4B">
          <w:rPr>
            <w:rStyle w:val="Hyperlink"/>
            <w:noProof/>
          </w:rPr>
          <w:t>2.13.9</w:t>
        </w:r>
        <w:r w:rsidR="000063B5">
          <w:rPr>
            <w:rFonts w:asciiTheme="minorHAnsi" w:eastAsiaTheme="minorEastAsia" w:hAnsiTheme="minorHAnsi" w:cstheme="minorBidi"/>
            <w:noProof/>
            <w:sz w:val="22"/>
            <w:szCs w:val="22"/>
          </w:rPr>
          <w:tab/>
        </w:r>
        <w:r w:rsidR="000063B5" w:rsidRPr="002B2A4B">
          <w:rPr>
            <w:rStyle w:val="Hyperlink"/>
            <w:noProof/>
          </w:rPr>
          <w:t>Class Rule</w:t>
        </w:r>
        <w:r w:rsidR="000063B5">
          <w:rPr>
            <w:noProof/>
            <w:webHidden/>
          </w:rPr>
          <w:tab/>
        </w:r>
        <w:r w:rsidR="000063B5">
          <w:rPr>
            <w:noProof/>
            <w:webHidden/>
          </w:rPr>
          <w:fldChar w:fldCharType="begin"/>
        </w:r>
        <w:r w:rsidR="000063B5">
          <w:rPr>
            <w:noProof/>
            <w:webHidden/>
          </w:rPr>
          <w:instrText xml:space="preserve"> PAGEREF _Toc418510193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4" w:history="1">
        <w:r w:rsidR="000063B5" w:rsidRPr="002B2A4B">
          <w:rPr>
            <w:rStyle w:val="Hyperlink"/>
            <w:noProof/>
          </w:rPr>
          <w:t>2.13.10</w:t>
        </w:r>
        <w:r w:rsidR="000063B5">
          <w:rPr>
            <w:rFonts w:asciiTheme="minorHAnsi" w:eastAsiaTheme="minorEastAsia" w:hAnsiTheme="minorHAnsi" w:cstheme="minorBidi"/>
            <w:noProof/>
            <w:sz w:val="22"/>
            <w:szCs w:val="22"/>
          </w:rPr>
          <w:tab/>
        </w:r>
        <w:r w:rsidR="000063B5" w:rsidRPr="002B2A4B">
          <w:rPr>
            <w:rStyle w:val="Hyperlink"/>
            <w:noProof/>
          </w:rPr>
          <w:t>Class Uniqueness Constrant</w:t>
        </w:r>
        <w:r w:rsidR="000063B5">
          <w:rPr>
            <w:noProof/>
            <w:webHidden/>
          </w:rPr>
          <w:tab/>
        </w:r>
        <w:r w:rsidR="000063B5">
          <w:rPr>
            <w:noProof/>
            <w:webHidden/>
          </w:rPr>
          <w:fldChar w:fldCharType="begin"/>
        </w:r>
        <w:r w:rsidR="000063B5">
          <w:rPr>
            <w:noProof/>
            <w:webHidden/>
          </w:rPr>
          <w:instrText xml:space="preserve"> PAGEREF _Toc418510194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195" w:history="1">
        <w:r w:rsidR="000063B5" w:rsidRPr="002B2A4B">
          <w:rPr>
            <w:rStyle w:val="Hyperlink"/>
            <w:noProof/>
          </w:rPr>
          <w:t>2.14</w:t>
        </w:r>
        <w:r w:rsidR="000063B5">
          <w:rPr>
            <w:rFonts w:asciiTheme="minorHAnsi" w:eastAsiaTheme="minorEastAsia" w:hAnsiTheme="minorHAnsi" w:cstheme="minorBidi"/>
            <w:noProof/>
            <w:sz w:val="22"/>
            <w:szCs w:val="22"/>
          </w:rPr>
          <w:tab/>
        </w:r>
        <w:r w:rsidR="000063B5" w:rsidRPr="002B2A4B">
          <w:rPr>
            <w:rStyle w:val="Hyperlink"/>
            <w:noProof/>
          </w:rPr>
          <w:t>SIMF Meta Model::Situations</w:t>
        </w:r>
        <w:r w:rsidR="000063B5">
          <w:rPr>
            <w:noProof/>
            <w:webHidden/>
          </w:rPr>
          <w:tab/>
        </w:r>
        <w:r w:rsidR="000063B5">
          <w:rPr>
            <w:noProof/>
            <w:webHidden/>
          </w:rPr>
          <w:fldChar w:fldCharType="begin"/>
        </w:r>
        <w:r w:rsidR="000063B5">
          <w:rPr>
            <w:noProof/>
            <w:webHidden/>
          </w:rPr>
          <w:instrText xml:space="preserve"> PAGEREF _Toc418510195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6" w:history="1">
        <w:r w:rsidR="000063B5" w:rsidRPr="002B2A4B">
          <w:rPr>
            <w:rStyle w:val="Hyperlink"/>
            <w:noProof/>
          </w:rPr>
          <w:t>2.14.1</w:t>
        </w:r>
        <w:r w:rsidR="000063B5">
          <w:rPr>
            <w:rFonts w:asciiTheme="minorHAnsi" w:eastAsiaTheme="minorEastAsia" w:hAnsiTheme="minorHAnsi" w:cstheme="minorBidi"/>
            <w:noProof/>
            <w:sz w:val="22"/>
            <w:szCs w:val="22"/>
          </w:rPr>
          <w:tab/>
        </w:r>
        <w:r w:rsidR="000063B5" w:rsidRPr="002B2A4B">
          <w:rPr>
            <w:rStyle w:val="Hyperlink"/>
            <w:noProof/>
          </w:rPr>
          <w:t>Diagram: Situations</w:t>
        </w:r>
        <w:r w:rsidR="000063B5">
          <w:rPr>
            <w:noProof/>
            <w:webHidden/>
          </w:rPr>
          <w:tab/>
        </w:r>
        <w:r w:rsidR="000063B5">
          <w:rPr>
            <w:noProof/>
            <w:webHidden/>
          </w:rPr>
          <w:fldChar w:fldCharType="begin"/>
        </w:r>
        <w:r w:rsidR="000063B5">
          <w:rPr>
            <w:noProof/>
            <w:webHidden/>
          </w:rPr>
          <w:instrText xml:space="preserve"> PAGEREF _Toc418510196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7" w:history="1">
        <w:r w:rsidR="000063B5" w:rsidRPr="002B2A4B">
          <w:rPr>
            <w:rStyle w:val="Hyperlink"/>
            <w:noProof/>
          </w:rPr>
          <w:t>2.14.2</w:t>
        </w:r>
        <w:r w:rsidR="000063B5">
          <w:rPr>
            <w:rFonts w:asciiTheme="minorHAnsi" w:eastAsiaTheme="minorEastAsia" w:hAnsiTheme="minorHAnsi" w:cstheme="minorBidi"/>
            <w:noProof/>
            <w:sz w:val="22"/>
            <w:szCs w:val="22"/>
          </w:rPr>
          <w:tab/>
        </w:r>
        <w:r w:rsidR="000063B5" w:rsidRPr="002B2A4B">
          <w:rPr>
            <w:rStyle w:val="Hyperlink"/>
            <w:noProof/>
          </w:rPr>
          <w:t>Class Actuality</w:t>
        </w:r>
        <w:r w:rsidR="000063B5">
          <w:rPr>
            <w:noProof/>
            <w:webHidden/>
          </w:rPr>
          <w:tab/>
        </w:r>
        <w:r w:rsidR="000063B5">
          <w:rPr>
            <w:noProof/>
            <w:webHidden/>
          </w:rPr>
          <w:fldChar w:fldCharType="begin"/>
        </w:r>
        <w:r w:rsidR="000063B5">
          <w:rPr>
            <w:noProof/>
            <w:webHidden/>
          </w:rPr>
          <w:instrText xml:space="preserve"> PAGEREF _Toc418510197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8" w:history="1">
        <w:r w:rsidR="000063B5" w:rsidRPr="002B2A4B">
          <w:rPr>
            <w:rStyle w:val="Hyperlink"/>
            <w:noProof/>
          </w:rPr>
          <w:t>2.14.3</w:t>
        </w:r>
        <w:r w:rsidR="000063B5">
          <w:rPr>
            <w:rFonts w:asciiTheme="minorHAnsi" w:eastAsiaTheme="minorEastAsia" w:hAnsiTheme="minorHAnsi" w:cstheme="minorBidi"/>
            <w:noProof/>
            <w:sz w:val="22"/>
            <w:szCs w:val="22"/>
          </w:rPr>
          <w:tab/>
        </w:r>
        <w:r w:rsidR="000063B5" w:rsidRPr="002B2A4B">
          <w:rPr>
            <w:rStyle w:val="Hyperlink"/>
            <w:noProof/>
          </w:rPr>
          <w:t>Association Class Binding</w:t>
        </w:r>
        <w:r w:rsidR="000063B5">
          <w:rPr>
            <w:noProof/>
            <w:webHidden/>
          </w:rPr>
          <w:tab/>
        </w:r>
        <w:r w:rsidR="000063B5">
          <w:rPr>
            <w:noProof/>
            <w:webHidden/>
          </w:rPr>
          <w:fldChar w:fldCharType="begin"/>
        </w:r>
        <w:r w:rsidR="000063B5">
          <w:rPr>
            <w:noProof/>
            <w:webHidden/>
          </w:rPr>
          <w:instrText xml:space="preserve"> PAGEREF _Toc418510198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199" w:history="1">
        <w:r w:rsidR="000063B5" w:rsidRPr="002B2A4B">
          <w:rPr>
            <w:rStyle w:val="Hyperlink"/>
            <w:noProof/>
          </w:rPr>
          <w:t>2.14.4</w:t>
        </w:r>
        <w:r w:rsidR="000063B5">
          <w:rPr>
            <w:rFonts w:asciiTheme="minorHAnsi" w:eastAsiaTheme="minorEastAsia" w:hAnsiTheme="minorHAnsi" w:cstheme="minorBidi"/>
            <w:noProof/>
            <w:sz w:val="22"/>
            <w:szCs w:val="22"/>
          </w:rPr>
          <w:tab/>
        </w:r>
        <w:r w:rsidR="000063B5" w:rsidRPr="002B2A4B">
          <w:rPr>
            <w:rStyle w:val="Hyperlink"/>
            <w:noProof/>
          </w:rPr>
          <w:t>Class Occurance</w:t>
        </w:r>
        <w:r w:rsidR="000063B5">
          <w:rPr>
            <w:noProof/>
            <w:webHidden/>
          </w:rPr>
          <w:tab/>
        </w:r>
        <w:r w:rsidR="000063B5">
          <w:rPr>
            <w:noProof/>
            <w:webHidden/>
          </w:rPr>
          <w:fldChar w:fldCharType="begin"/>
        </w:r>
        <w:r w:rsidR="000063B5">
          <w:rPr>
            <w:noProof/>
            <w:webHidden/>
          </w:rPr>
          <w:instrText xml:space="preserve"> PAGEREF _Toc418510199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0" w:history="1">
        <w:r w:rsidR="000063B5" w:rsidRPr="002B2A4B">
          <w:rPr>
            <w:rStyle w:val="Hyperlink"/>
            <w:noProof/>
          </w:rPr>
          <w:t>2.14.5</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00 \h </w:instrText>
        </w:r>
        <w:r w:rsidR="000063B5">
          <w:rPr>
            <w:noProof/>
            <w:webHidden/>
          </w:rPr>
        </w:r>
        <w:r w:rsidR="000063B5">
          <w:rPr>
            <w:noProof/>
            <w:webHidden/>
          </w:rPr>
          <w:fldChar w:fldCharType="separate"/>
        </w:r>
        <w:r w:rsidR="000063B5">
          <w:rPr>
            <w:noProof/>
            <w:webHidden/>
          </w:rPr>
          <w:t>5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1" w:history="1">
        <w:r w:rsidR="000063B5" w:rsidRPr="002B2A4B">
          <w:rPr>
            <w:rStyle w:val="Hyperlink"/>
            <w:noProof/>
          </w:rPr>
          <w:t>2.14.6</w:t>
        </w:r>
        <w:r w:rsidR="000063B5">
          <w:rPr>
            <w:rFonts w:asciiTheme="minorHAnsi" w:eastAsiaTheme="minorEastAsia" w:hAnsiTheme="minorHAnsi" w:cstheme="minorBidi"/>
            <w:noProof/>
            <w:sz w:val="22"/>
            <w:szCs w:val="22"/>
          </w:rPr>
          <w:tab/>
        </w:r>
        <w:r w:rsidR="000063B5" w:rsidRPr="002B2A4B">
          <w:rPr>
            <w:rStyle w:val="Hyperlink"/>
            <w:noProof/>
          </w:rPr>
          <w:t>Association Redefinition</w:t>
        </w:r>
        <w:r w:rsidR="000063B5">
          <w:rPr>
            <w:noProof/>
            <w:webHidden/>
          </w:rPr>
          <w:tab/>
        </w:r>
        <w:r w:rsidR="000063B5">
          <w:rPr>
            <w:noProof/>
            <w:webHidden/>
          </w:rPr>
          <w:fldChar w:fldCharType="begin"/>
        </w:r>
        <w:r w:rsidR="000063B5">
          <w:rPr>
            <w:noProof/>
            <w:webHidden/>
          </w:rPr>
          <w:instrText xml:space="preserve"> PAGEREF _Toc418510201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2" w:history="1">
        <w:r w:rsidR="000063B5" w:rsidRPr="002B2A4B">
          <w:rPr>
            <w:rStyle w:val="Hyperlink"/>
            <w:noProof/>
          </w:rPr>
          <w:t>2.14.7</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02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3" w:history="1">
        <w:r w:rsidR="000063B5" w:rsidRPr="002B2A4B">
          <w:rPr>
            <w:rStyle w:val="Hyperlink"/>
            <w:noProof/>
          </w:rPr>
          <w:t>2.14.8</w:t>
        </w:r>
        <w:r w:rsidR="000063B5">
          <w:rPr>
            <w:rFonts w:asciiTheme="minorHAnsi" w:eastAsiaTheme="minorEastAsia" w:hAnsiTheme="minorHAnsi" w:cstheme="minorBidi"/>
            <w:noProof/>
            <w:sz w:val="22"/>
            <w:szCs w:val="22"/>
          </w:rPr>
          <w:tab/>
        </w:r>
        <w:r w:rsidR="000063B5" w:rsidRPr="002B2A4B">
          <w:rPr>
            <w:rStyle w:val="Hyperlink"/>
            <w:noProof/>
          </w:rPr>
          <w:t>Class Role</w:t>
        </w:r>
        <w:r w:rsidR="000063B5">
          <w:rPr>
            <w:noProof/>
            <w:webHidden/>
          </w:rPr>
          <w:tab/>
        </w:r>
        <w:r w:rsidR="000063B5">
          <w:rPr>
            <w:noProof/>
            <w:webHidden/>
          </w:rPr>
          <w:fldChar w:fldCharType="begin"/>
        </w:r>
        <w:r w:rsidR="000063B5">
          <w:rPr>
            <w:noProof/>
            <w:webHidden/>
          </w:rPr>
          <w:instrText xml:space="preserve"> PAGEREF _Toc418510203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4" w:history="1">
        <w:r w:rsidR="000063B5" w:rsidRPr="002B2A4B">
          <w:rPr>
            <w:rStyle w:val="Hyperlink"/>
            <w:noProof/>
          </w:rPr>
          <w:t>2.14.9</w:t>
        </w:r>
        <w:r w:rsidR="000063B5">
          <w:rPr>
            <w:rFonts w:asciiTheme="minorHAnsi" w:eastAsiaTheme="minorEastAsia" w:hAnsiTheme="minorHAnsi" w:cstheme="minorBidi"/>
            <w:noProof/>
            <w:sz w:val="22"/>
            <w:szCs w:val="22"/>
          </w:rPr>
          <w:tab/>
        </w:r>
        <w:r w:rsidR="000063B5" w:rsidRPr="002B2A4B">
          <w:rPr>
            <w:rStyle w:val="Hyperlink"/>
            <w:noProof/>
          </w:rPr>
          <w:t>Class Situation</w:t>
        </w:r>
        <w:r w:rsidR="000063B5">
          <w:rPr>
            <w:noProof/>
            <w:webHidden/>
          </w:rPr>
          <w:tab/>
        </w:r>
        <w:r w:rsidR="000063B5">
          <w:rPr>
            <w:noProof/>
            <w:webHidden/>
          </w:rPr>
          <w:fldChar w:fldCharType="begin"/>
        </w:r>
        <w:r w:rsidR="000063B5">
          <w:rPr>
            <w:noProof/>
            <w:webHidden/>
          </w:rPr>
          <w:instrText xml:space="preserve"> PAGEREF _Toc418510204 \h </w:instrText>
        </w:r>
        <w:r w:rsidR="000063B5">
          <w:rPr>
            <w:noProof/>
            <w:webHidden/>
          </w:rPr>
        </w:r>
        <w:r w:rsidR="000063B5">
          <w:rPr>
            <w:noProof/>
            <w:webHidden/>
          </w:rPr>
          <w:fldChar w:fldCharType="separate"/>
        </w:r>
        <w:r w:rsidR="000063B5">
          <w:rPr>
            <w:noProof/>
            <w:webHidden/>
          </w:rPr>
          <w:t>6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5" w:history="1">
        <w:r w:rsidR="000063B5" w:rsidRPr="002B2A4B">
          <w:rPr>
            <w:rStyle w:val="Hyperlink"/>
            <w:noProof/>
          </w:rPr>
          <w:t>2.14.10</w:t>
        </w:r>
        <w:r w:rsidR="000063B5">
          <w:rPr>
            <w:rFonts w:asciiTheme="minorHAnsi" w:eastAsiaTheme="minorEastAsia" w:hAnsiTheme="minorHAnsi" w:cstheme="minorBidi"/>
            <w:noProof/>
            <w:sz w:val="22"/>
            <w:szCs w:val="22"/>
          </w:rPr>
          <w:tab/>
        </w:r>
        <w:r w:rsidR="000063B5" w:rsidRPr="002B2A4B">
          <w:rPr>
            <w:rStyle w:val="Hyperlink"/>
            <w:noProof/>
          </w:rPr>
          <w:t>Class Situation Type</w:t>
        </w:r>
        <w:r w:rsidR="000063B5">
          <w:rPr>
            <w:noProof/>
            <w:webHidden/>
          </w:rPr>
          <w:tab/>
        </w:r>
        <w:r w:rsidR="000063B5">
          <w:rPr>
            <w:noProof/>
            <w:webHidden/>
          </w:rPr>
          <w:fldChar w:fldCharType="begin"/>
        </w:r>
        <w:r w:rsidR="000063B5">
          <w:rPr>
            <w:noProof/>
            <w:webHidden/>
          </w:rPr>
          <w:instrText xml:space="preserve"> PAGEREF _Toc418510205 \h </w:instrText>
        </w:r>
        <w:r w:rsidR="000063B5">
          <w:rPr>
            <w:noProof/>
            <w:webHidden/>
          </w:rPr>
        </w:r>
        <w:r w:rsidR="000063B5">
          <w:rPr>
            <w:noProof/>
            <w:webHidden/>
          </w:rPr>
          <w:fldChar w:fldCharType="separate"/>
        </w:r>
        <w:r w:rsidR="000063B5">
          <w:rPr>
            <w:noProof/>
            <w:webHidden/>
          </w:rPr>
          <w:t>61</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06" w:history="1">
        <w:r w:rsidR="000063B5" w:rsidRPr="002B2A4B">
          <w:rPr>
            <w:rStyle w:val="Hyperlink"/>
            <w:noProof/>
          </w:rPr>
          <w:t>2.15</w:t>
        </w:r>
        <w:r w:rsidR="000063B5">
          <w:rPr>
            <w:rFonts w:asciiTheme="minorHAnsi" w:eastAsiaTheme="minorEastAsia" w:hAnsiTheme="minorHAnsi" w:cstheme="minorBidi"/>
            <w:noProof/>
            <w:sz w:val="22"/>
            <w:szCs w:val="22"/>
          </w:rPr>
          <w:tab/>
        </w:r>
        <w:r w:rsidR="000063B5" w:rsidRPr="002B2A4B">
          <w:rPr>
            <w:rStyle w:val="Hyperlink"/>
            <w:noProof/>
          </w:rPr>
          <w:t>SIMF Meta Model::Templates</w:t>
        </w:r>
        <w:r w:rsidR="000063B5">
          <w:rPr>
            <w:noProof/>
            <w:webHidden/>
          </w:rPr>
          <w:tab/>
        </w:r>
        <w:r w:rsidR="000063B5">
          <w:rPr>
            <w:noProof/>
            <w:webHidden/>
          </w:rPr>
          <w:fldChar w:fldCharType="begin"/>
        </w:r>
        <w:r w:rsidR="000063B5">
          <w:rPr>
            <w:noProof/>
            <w:webHidden/>
          </w:rPr>
          <w:instrText xml:space="preserve"> PAGEREF _Toc418510206 \h </w:instrText>
        </w:r>
        <w:r w:rsidR="000063B5">
          <w:rPr>
            <w:noProof/>
            <w:webHidden/>
          </w:rPr>
        </w:r>
        <w:r w:rsidR="000063B5">
          <w:rPr>
            <w:noProof/>
            <w:webHidden/>
          </w:rPr>
          <w:fldChar w:fldCharType="separate"/>
        </w:r>
        <w:r w:rsidR="000063B5">
          <w:rPr>
            <w:noProof/>
            <w:webHidden/>
          </w:rPr>
          <w:t>6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7" w:history="1">
        <w:r w:rsidR="000063B5" w:rsidRPr="002B2A4B">
          <w:rPr>
            <w:rStyle w:val="Hyperlink"/>
            <w:noProof/>
          </w:rPr>
          <w:t>2.15.1</w:t>
        </w:r>
        <w:r w:rsidR="000063B5">
          <w:rPr>
            <w:rFonts w:asciiTheme="minorHAnsi" w:eastAsiaTheme="minorEastAsia" w:hAnsiTheme="minorHAnsi" w:cstheme="minorBidi"/>
            <w:noProof/>
            <w:sz w:val="22"/>
            <w:szCs w:val="22"/>
          </w:rPr>
          <w:tab/>
        </w:r>
        <w:r w:rsidR="000063B5" w:rsidRPr="002B2A4B">
          <w:rPr>
            <w:rStyle w:val="Hyperlink"/>
            <w:noProof/>
          </w:rPr>
          <w:t>Diagram: Templates</w:t>
        </w:r>
        <w:r w:rsidR="000063B5">
          <w:rPr>
            <w:noProof/>
            <w:webHidden/>
          </w:rPr>
          <w:tab/>
        </w:r>
        <w:r w:rsidR="000063B5">
          <w:rPr>
            <w:noProof/>
            <w:webHidden/>
          </w:rPr>
          <w:fldChar w:fldCharType="begin"/>
        </w:r>
        <w:r w:rsidR="000063B5">
          <w:rPr>
            <w:noProof/>
            <w:webHidden/>
          </w:rPr>
          <w:instrText xml:space="preserve"> PAGEREF _Toc418510207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08" w:history="1">
        <w:r w:rsidR="000063B5" w:rsidRPr="002B2A4B">
          <w:rPr>
            <w:rStyle w:val="Hyperlink"/>
            <w:noProof/>
          </w:rPr>
          <w:t>2.15.2</w:t>
        </w:r>
        <w:r w:rsidR="000063B5">
          <w:rPr>
            <w:rFonts w:asciiTheme="minorHAnsi" w:eastAsiaTheme="minorEastAsia" w:hAnsiTheme="minorHAnsi" w:cstheme="minorBidi"/>
            <w:noProof/>
            <w:sz w:val="22"/>
            <w:szCs w:val="22"/>
          </w:rPr>
          <w:tab/>
        </w:r>
        <w:r w:rsidR="000063B5" w:rsidRPr="002B2A4B">
          <w:rPr>
            <w:rStyle w:val="Hyperlink"/>
            <w:noProof/>
          </w:rPr>
          <w:t>Class Template</w:t>
        </w:r>
        <w:r w:rsidR="000063B5">
          <w:rPr>
            <w:noProof/>
            <w:webHidden/>
          </w:rPr>
          <w:tab/>
        </w:r>
        <w:r w:rsidR="000063B5">
          <w:rPr>
            <w:noProof/>
            <w:webHidden/>
          </w:rPr>
          <w:fldChar w:fldCharType="begin"/>
        </w:r>
        <w:r w:rsidR="000063B5">
          <w:rPr>
            <w:noProof/>
            <w:webHidden/>
          </w:rPr>
          <w:instrText xml:space="preserve"> PAGEREF _Toc418510208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09" w:history="1">
        <w:r w:rsidR="000063B5" w:rsidRPr="002B2A4B">
          <w:rPr>
            <w:rStyle w:val="Hyperlink"/>
            <w:noProof/>
          </w:rPr>
          <w:t>2.16</w:t>
        </w:r>
        <w:r w:rsidR="000063B5">
          <w:rPr>
            <w:rFonts w:asciiTheme="minorHAnsi" w:eastAsiaTheme="minorEastAsia" w:hAnsiTheme="minorHAnsi" w:cstheme="minorBidi"/>
            <w:noProof/>
            <w:sz w:val="22"/>
            <w:szCs w:val="22"/>
          </w:rPr>
          <w:tab/>
        </w:r>
        <w:r w:rsidR="000063B5" w:rsidRPr="002B2A4B">
          <w:rPr>
            <w:rStyle w:val="Hyperlink"/>
            <w:noProof/>
          </w:rPr>
          <w:t>SIMF Meta Model::Terms and Identifiers</w:t>
        </w:r>
        <w:r w:rsidR="000063B5">
          <w:rPr>
            <w:noProof/>
            <w:webHidden/>
          </w:rPr>
          <w:tab/>
        </w:r>
        <w:r w:rsidR="000063B5">
          <w:rPr>
            <w:noProof/>
            <w:webHidden/>
          </w:rPr>
          <w:fldChar w:fldCharType="begin"/>
        </w:r>
        <w:r w:rsidR="000063B5">
          <w:rPr>
            <w:noProof/>
            <w:webHidden/>
          </w:rPr>
          <w:instrText xml:space="preserve"> PAGEREF _Toc418510209 \h </w:instrText>
        </w:r>
        <w:r w:rsidR="000063B5">
          <w:rPr>
            <w:noProof/>
            <w:webHidden/>
          </w:rPr>
        </w:r>
        <w:r w:rsidR="000063B5">
          <w:rPr>
            <w:noProof/>
            <w:webHidden/>
          </w:rPr>
          <w:fldChar w:fldCharType="separate"/>
        </w:r>
        <w:r w:rsidR="000063B5">
          <w:rPr>
            <w:noProof/>
            <w:webHidden/>
          </w:rPr>
          <w:t>6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0" w:history="1">
        <w:r w:rsidR="000063B5" w:rsidRPr="002B2A4B">
          <w:rPr>
            <w:rStyle w:val="Hyperlink"/>
            <w:noProof/>
          </w:rPr>
          <w:t>2.16.1</w:t>
        </w:r>
        <w:r w:rsidR="000063B5">
          <w:rPr>
            <w:rFonts w:asciiTheme="minorHAnsi" w:eastAsiaTheme="minorEastAsia" w:hAnsiTheme="minorHAnsi" w:cstheme="minorBidi"/>
            <w:noProof/>
            <w:sz w:val="22"/>
            <w:szCs w:val="22"/>
          </w:rPr>
          <w:tab/>
        </w:r>
        <w:r w:rsidR="000063B5" w:rsidRPr="002B2A4B">
          <w:rPr>
            <w:rStyle w:val="Hyperlink"/>
            <w:noProof/>
          </w:rPr>
          <w:t>Diagram: Terms and identifiers</w:t>
        </w:r>
        <w:r w:rsidR="000063B5">
          <w:rPr>
            <w:noProof/>
            <w:webHidden/>
          </w:rPr>
          <w:tab/>
        </w:r>
        <w:r w:rsidR="000063B5">
          <w:rPr>
            <w:noProof/>
            <w:webHidden/>
          </w:rPr>
          <w:fldChar w:fldCharType="begin"/>
        </w:r>
        <w:r w:rsidR="000063B5">
          <w:rPr>
            <w:noProof/>
            <w:webHidden/>
          </w:rPr>
          <w:instrText xml:space="preserve"> PAGEREF _Toc418510210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1" w:history="1">
        <w:r w:rsidR="000063B5" w:rsidRPr="002B2A4B">
          <w:rPr>
            <w:rStyle w:val="Hyperlink"/>
            <w:noProof/>
          </w:rPr>
          <w:t>2.16.2</w:t>
        </w:r>
        <w:r w:rsidR="000063B5">
          <w:rPr>
            <w:rFonts w:asciiTheme="minorHAnsi" w:eastAsiaTheme="minorEastAsia" w:hAnsiTheme="minorHAnsi" w:cstheme="minorBidi"/>
            <w:noProof/>
            <w:sz w:val="22"/>
            <w:szCs w:val="22"/>
          </w:rPr>
          <w:tab/>
        </w:r>
        <w:r w:rsidR="000063B5" w:rsidRPr="002B2A4B">
          <w:rPr>
            <w:rStyle w:val="Hyperlink"/>
            <w:noProof/>
          </w:rPr>
          <w:t>Association Identification</w:t>
        </w:r>
        <w:r w:rsidR="000063B5">
          <w:rPr>
            <w:noProof/>
            <w:webHidden/>
          </w:rPr>
          <w:tab/>
        </w:r>
        <w:r w:rsidR="000063B5">
          <w:rPr>
            <w:noProof/>
            <w:webHidden/>
          </w:rPr>
          <w:fldChar w:fldCharType="begin"/>
        </w:r>
        <w:r w:rsidR="000063B5">
          <w:rPr>
            <w:noProof/>
            <w:webHidden/>
          </w:rPr>
          <w:instrText xml:space="preserve"> PAGEREF _Toc418510211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2" w:history="1">
        <w:r w:rsidR="000063B5" w:rsidRPr="002B2A4B">
          <w:rPr>
            <w:rStyle w:val="Hyperlink"/>
            <w:noProof/>
          </w:rPr>
          <w:t>2.16.3</w:t>
        </w:r>
        <w:r w:rsidR="000063B5">
          <w:rPr>
            <w:rFonts w:asciiTheme="minorHAnsi" w:eastAsiaTheme="minorEastAsia" w:hAnsiTheme="minorHAnsi" w:cstheme="minorBidi"/>
            <w:noProof/>
            <w:sz w:val="22"/>
            <w:szCs w:val="22"/>
          </w:rPr>
          <w:tab/>
        </w:r>
        <w:r w:rsidR="000063B5" w:rsidRPr="002B2A4B">
          <w:rPr>
            <w:rStyle w:val="Hyperlink"/>
            <w:noProof/>
          </w:rPr>
          <w:t>Class Identifier</w:t>
        </w:r>
        <w:r w:rsidR="000063B5">
          <w:rPr>
            <w:noProof/>
            <w:webHidden/>
          </w:rPr>
          <w:tab/>
        </w:r>
        <w:r w:rsidR="000063B5">
          <w:rPr>
            <w:noProof/>
            <w:webHidden/>
          </w:rPr>
          <w:fldChar w:fldCharType="begin"/>
        </w:r>
        <w:r w:rsidR="000063B5">
          <w:rPr>
            <w:noProof/>
            <w:webHidden/>
          </w:rPr>
          <w:instrText xml:space="preserve"> PAGEREF _Toc418510212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3" w:history="1">
        <w:r w:rsidR="000063B5" w:rsidRPr="002B2A4B">
          <w:rPr>
            <w:rStyle w:val="Hyperlink"/>
            <w:noProof/>
          </w:rPr>
          <w:t>2.16.4</w:t>
        </w:r>
        <w:r w:rsidR="000063B5">
          <w:rPr>
            <w:rFonts w:asciiTheme="minorHAnsi" w:eastAsiaTheme="minorEastAsia" w:hAnsiTheme="minorHAnsi" w:cstheme="minorBidi"/>
            <w:noProof/>
            <w:sz w:val="22"/>
            <w:szCs w:val="22"/>
          </w:rPr>
          <w:tab/>
        </w:r>
        <w:r w:rsidR="000063B5" w:rsidRPr="002B2A4B">
          <w:rPr>
            <w:rStyle w:val="Hyperlink"/>
            <w:noProof/>
          </w:rPr>
          <w:t>Class Name</w:t>
        </w:r>
        <w:r w:rsidR="000063B5">
          <w:rPr>
            <w:noProof/>
            <w:webHidden/>
          </w:rPr>
          <w:tab/>
        </w:r>
        <w:r w:rsidR="000063B5">
          <w:rPr>
            <w:noProof/>
            <w:webHidden/>
          </w:rPr>
          <w:fldChar w:fldCharType="begin"/>
        </w:r>
        <w:r w:rsidR="000063B5">
          <w:rPr>
            <w:noProof/>
            <w:webHidden/>
          </w:rPr>
          <w:instrText xml:space="preserve"> PAGEREF _Toc418510213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4" w:history="1">
        <w:r w:rsidR="000063B5" w:rsidRPr="002B2A4B">
          <w:rPr>
            <w:rStyle w:val="Hyperlink"/>
            <w:noProof/>
          </w:rPr>
          <w:t>2.16.5</w:t>
        </w:r>
        <w:r w:rsidR="000063B5">
          <w:rPr>
            <w:rFonts w:asciiTheme="minorHAnsi" w:eastAsiaTheme="minorEastAsia" w:hAnsiTheme="minorHAnsi" w:cstheme="minorBidi"/>
            <w:noProof/>
            <w:sz w:val="22"/>
            <w:szCs w:val="22"/>
          </w:rPr>
          <w:tab/>
        </w:r>
        <w:r w:rsidR="000063B5" w:rsidRPr="002B2A4B">
          <w:rPr>
            <w:rStyle w:val="Hyperlink"/>
            <w:noProof/>
          </w:rPr>
          <w:t>Class Name Text</w:t>
        </w:r>
        <w:r w:rsidR="000063B5">
          <w:rPr>
            <w:noProof/>
            <w:webHidden/>
          </w:rPr>
          <w:tab/>
        </w:r>
        <w:r w:rsidR="000063B5">
          <w:rPr>
            <w:noProof/>
            <w:webHidden/>
          </w:rPr>
          <w:fldChar w:fldCharType="begin"/>
        </w:r>
        <w:r w:rsidR="000063B5">
          <w:rPr>
            <w:noProof/>
            <w:webHidden/>
          </w:rPr>
          <w:instrText xml:space="preserve"> PAGEREF _Toc418510214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5" w:history="1">
        <w:r w:rsidR="000063B5" w:rsidRPr="002B2A4B">
          <w:rPr>
            <w:rStyle w:val="Hyperlink"/>
            <w:noProof/>
          </w:rPr>
          <w:t>2.16.6</w:t>
        </w:r>
        <w:r w:rsidR="000063B5">
          <w:rPr>
            <w:rFonts w:asciiTheme="minorHAnsi" w:eastAsiaTheme="minorEastAsia" w:hAnsiTheme="minorHAnsi" w:cstheme="minorBidi"/>
            <w:noProof/>
            <w:sz w:val="22"/>
            <w:szCs w:val="22"/>
          </w:rPr>
          <w:tab/>
        </w:r>
        <w:r w:rsidR="000063B5" w:rsidRPr="002B2A4B">
          <w:rPr>
            <w:rStyle w:val="Hyperlink"/>
            <w:noProof/>
          </w:rPr>
          <w:t>Class Term</w:t>
        </w:r>
        <w:r w:rsidR="000063B5">
          <w:rPr>
            <w:noProof/>
            <w:webHidden/>
          </w:rPr>
          <w:tab/>
        </w:r>
        <w:r w:rsidR="000063B5">
          <w:rPr>
            <w:noProof/>
            <w:webHidden/>
          </w:rPr>
          <w:fldChar w:fldCharType="begin"/>
        </w:r>
        <w:r w:rsidR="000063B5">
          <w:rPr>
            <w:noProof/>
            <w:webHidden/>
          </w:rPr>
          <w:instrText xml:space="preserve"> PAGEREF _Toc418510215 \h </w:instrText>
        </w:r>
        <w:r w:rsidR="000063B5">
          <w:rPr>
            <w:noProof/>
            <w:webHidden/>
          </w:rPr>
        </w:r>
        <w:r w:rsidR="000063B5">
          <w:rPr>
            <w:noProof/>
            <w:webHidden/>
          </w:rPr>
          <w:fldChar w:fldCharType="separate"/>
        </w:r>
        <w:r w:rsidR="000063B5">
          <w:rPr>
            <w:noProof/>
            <w:webHidden/>
          </w:rPr>
          <w:t>6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6" w:history="1">
        <w:r w:rsidR="000063B5" w:rsidRPr="002B2A4B">
          <w:rPr>
            <w:rStyle w:val="Hyperlink"/>
            <w:noProof/>
          </w:rPr>
          <w:t>2.16.7</w:t>
        </w:r>
        <w:r w:rsidR="000063B5">
          <w:rPr>
            <w:rFonts w:asciiTheme="minorHAnsi" w:eastAsiaTheme="minorEastAsia" w:hAnsiTheme="minorHAnsi" w:cstheme="minorBidi"/>
            <w:noProof/>
            <w:sz w:val="22"/>
            <w:szCs w:val="22"/>
          </w:rPr>
          <w:tab/>
        </w:r>
        <w:r w:rsidR="000063B5" w:rsidRPr="002B2A4B">
          <w:rPr>
            <w:rStyle w:val="Hyperlink"/>
            <w:noProof/>
          </w:rPr>
          <w:t>Class Term Relation</w:t>
        </w:r>
        <w:r w:rsidR="000063B5">
          <w:rPr>
            <w:noProof/>
            <w:webHidden/>
          </w:rPr>
          <w:tab/>
        </w:r>
        <w:r w:rsidR="000063B5">
          <w:rPr>
            <w:noProof/>
            <w:webHidden/>
          </w:rPr>
          <w:fldChar w:fldCharType="begin"/>
        </w:r>
        <w:r w:rsidR="000063B5">
          <w:rPr>
            <w:noProof/>
            <w:webHidden/>
          </w:rPr>
          <w:instrText xml:space="preserve"> PAGEREF _Toc418510216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7" w:history="1">
        <w:r w:rsidR="000063B5" w:rsidRPr="002B2A4B">
          <w:rPr>
            <w:rStyle w:val="Hyperlink"/>
            <w:noProof/>
          </w:rPr>
          <w:t>2.16.8</w:t>
        </w:r>
        <w:r w:rsidR="000063B5">
          <w:rPr>
            <w:rFonts w:asciiTheme="minorHAnsi" w:eastAsiaTheme="minorEastAsia" w:hAnsiTheme="minorHAnsi" w:cstheme="minorBidi"/>
            <w:noProof/>
            <w:sz w:val="22"/>
            <w:szCs w:val="22"/>
          </w:rPr>
          <w:tab/>
        </w:r>
        <w:r w:rsidR="000063B5" w:rsidRPr="002B2A4B">
          <w:rPr>
            <w:rStyle w:val="Hyperlink"/>
            <w:noProof/>
          </w:rPr>
          <w:t>Class URIIdentifier</w:t>
        </w:r>
        <w:r w:rsidR="000063B5">
          <w:rPr>
            <w:noProof/>
            <w:webHidden/>
          </w:rPr>
          <w:tab/>
        </w:r>
        <w:r w:rsidR="000063B5">
          <w:rPr>
            <w:noProof/>
            <w:webHidden/>
          </w:rPr>
          <w:fldChar w:fldCharType="begin"/>
        </w:r>
        <w:r w:rsidR="000063B5">
          <w:rPr>
            <w:noProof/>
            <w:webHidden/>
          </w:rPr>
          <w:instrText xml:space="preserve"> PAGEREF _Toc418510217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18" w:history="1">
        <w:r w:rsidR="000063B5" w:rsidRPr="002B2A4B">
          <w:rPr>
            <w:rStyle w:val="Hyperlink"/>
            <w:noProof/>
          </w:rPr>
          <w:t>2.17</w:t>
        </w:r>
        <w:r w:rsidR="000063B5">
          <w:rPr>
            <w:rFonts w:asciiTheme="minorHAnsi" w:eastAsiaTheme="minorEastAsia" w:hAnsiTheme="minorHAnsi" w:cstheme="minorBidi"/>
            <w:noProof/>
            <w:sz w:val="22"/>
            <w:szCs w:val="22"/>
          </w:rPr>
          <w:tab/>
        </w:r>
        <w:r w:rsidR="000063B5" w:rsidRPr="002B2A4B">
          <w:rPr>
            <w:rStyle w:val="Hyperlink"/>
            <w:noProof/>
          </w:rPr>
          <w:t>SIMF Meta Model::Top level</w:t>
        </w:r>
        <w:r w:rsidR="000063B5">
          <w:rPr>
            <w:noProof/>
            <w:webHidden/>
          </w:rPr>
          <w:tab/>
        </w:r>
        <w:r w:rsidR="000063B5">
          <w:rPr>
            <w:noProof/>
            <w:webHidden/>
          </w:rPr>
          <w:fldChar w:fldCharType="begin"/>
        </w:r>
        <w:r w:rsidR="000063B5">
          <w:rPr>
            <w:noProof/>
            <w:webHidden/>
          </w:rPr>
          <w:instrText xml:space="preserve"> PAGEREF _Toc418510218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19" w:history="1">
        <w:r w:rsidR="000063B5" w:rsidRPr="002B2A4B">
          <w:rPr>
            <w:rStyle w:val="Hyperlink"/>
            <w:noProof/>
          </w:rPr>
          <w:t>2.17.1</w:t>
        </w:r>
        <w:r w:rsidR="000063B5">
          <w:rPr>
            <w:rFonts w:asciiTheme="minorHAnsi" w:eastAsiaTheme="minorEastAsia" w:hAnsiTheme="minorHAnsi" w:cstheme="minorBidi"/>
            <w:noProof/>
            <w:sz w:val="22"/>
            <w:szCs w:val="22"/>
          </w:rPr>
          <w:tab/>
        </w:r>
        <w:r w:rsidR="000063B5" w:rsidRPr="002B2A4B">
          <w:rPr>
            <w:rStyle w:val="Hyperlink"/>
            <w:noProof/>
          </w:rPr>
          <w:t>Diagram: Concept</w:t>
        </w:r>
        <w:r w:rsidR="000063B5">
          <w:rPr>
            <w:noProof/>
            <w:webHidden/>
          </w:rPr>
          <w:tab/>
        </w:r>
        <w:r w:rsidR="000063B5">
          <w:rPr>
            <w:noProof/>
            <w:webHidden/>
          </w:rPr>
          <w:fldChar w:fldCharType="begin"/>
        </w:r>
        <w:r w:rsidR="000063B5">
          <w:rPr>
            <w:noProof/>
            <w:webHidden/>
          </w:rPr>
          <w:instrText xml:space="preserve"> PAGEREF _Toc418510219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0" w:history="1">
        <w:r w:rsidR="000063B5" w:rsidRPr="002B2A4B">
          <w:rPr>
            <w:rStyle w:val="Hyperlink"/>
            <w:noProof/>
          </w:rPr>
          <w:t>2.17.2</w:t>
        </w:r>
        <w:r w:rsidR="000063B5">
          <w:rPr>
            <w:rFonts w:asciiTheme="minorHAnsi" w:eastAsiaTheme="minorEastAsia" w:hAnsiTheme="minorHAnsi" w:cstheme="minorBidi"/>
            <w:noProof/>
            <w:sz w:val="22"/>
            <w:szCs w:val="22"/>
          </w:rPr>
          <w:tab/>
        </w:r>
        <w:r w:rsidR="000063B5" w:rsidRPr="002B2A4B">
          <w:rPr>
            <w:rStyle w:val="Hyperlink"/>
            <w:noProof/>
          </w:rPr>
          <w:t>Class Anything</w:t>
        </w:r>
        <w:r w:rsidR="000063B5">
          <w:rPr>
            <w:noProof/>
            <w:webHidden/>
          </w:rPr>
          <w:tab/>
        </w:r>
        <w:r w:rsidR="000063B5">
          <w:rPr>
            <w:noProof/>
            <w:webHidden/>
          </w:rPr>
          <w:fldChar w:fldCharType="begin"/>
        </w:r>
        <w:r w:rsidR="000063B5">
          <w:rPr>
            <w:noProof/>
            <w:webHidden/>
          </w:rPr>
          <w:instrText xml:space="preserve"> PAGEREF _Toc418510220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1" w:history="1">
        <w:r w:rsidR="000063B5" w:rsidRPr="002B2A4B">
          <w:rPr>
            <w:rStyle w:val="Hyperlink"/>
            <w:noProof/>
          </w:rPr>
          <w:t>2.17.3</w:t>
        </w:r>
        <w:r w:rsidR="000063B5">
          <w:rPr>
            <w:rFonts w:asciiTheme="minorHAnsi" w:eastAsiaTheme="minorEastAsia" w:hAnsiTheme="minorHAnsi" w:cstheme="minorBidi"/>
            <w:noProof/>
            <w:sz w:val="22"/>
            <w:szCs w:val="22"/>
          </w:rPr>
          <w:tab/>
        </w:r>
        <w:r w:rsidR="000063B5" w:rsidRPr="002B2A4B">
          <w:rPr>
            <w:rStyle w:val="Hyperlink"/>
            <w:noProof/>
          </w:rPr>
          <w:t>Class Concept</w:t>
        </w:r>
        <w:r w:rsidR="000063B5">
          <w:rPr>
            <w:noProof/>
            <w:webHidden/>
          </w:rPr>
          <w:tab/>
        </w:r>
        <w:r w:rsidR="000063B5">
          <w:rPr>
            <w:noProof/>
            <w:webHidden/>
          </w:rPr>
          <w:fldChar w:fldCharType="begin"/>
        </w:r>
        <w:r w:rsidR="000063B5">
          <w:rPr>
            <w:noProof/>
            <w:webHidden/>
          </w:rPr>
          <w:instrText xml:space="preserve"> PAGEREF _Toc418510221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2" w:history="1">
        <w:r w:rsidR="000063B5" w:rsidRPr="002B2A4B">
          <w:rPr>
            <w:rStyle w:val="Hyperlink"/>
            <w:noProof/>
          </w:rPr>
          <w:t>2.17.4</w:t>
        </w:r>
        <w:r w:rsidR="000063B5">
          <w:rPr>
            <w:rFonts w:asciiTheme="minorHAnsi" w:eastAsiaTheme="minorEastAsia" w:hAnsiTheme="minorHAnsi" w:cstheme="minorBidi"/>
            <w:noProof/>
            <w:sz w:val="22"/>
            <w:szCs w:val="22"/>
          </w:rPr>
          <w:tab/>
        </w:r>
        <w:r w:rsidR="000063B5" w:rsidRPr="002B2A4B">
          <w:rPr>
            <w:rStyle w:val="Hyperlink"/>
            <w:noProof/>
          </w:rPr>
          <w:t>Class Context</w:t>
        </w:r>
        <w:r w:rsidR="000063B5">
          <w:rPr>
            <w:noProof/>
            <w:webHidden/>
          </w:rPr>
          <w:tab/>
        </w:r>
        <w:r w:rsidR="000063B5">
          <w:rPr>
            <w:noProof/>
            <w:webHidden/>
          </w:rPr>
          <w:fldChar w:fldCharType="begin"/>
        </w:r>
        <w:r w:rsidR="000063B5">
          <w:rPr>
            <w:noProof/>
            <w:webHidden/>
          </w:rPr>
          <w:instrText xml:space="preserve"> PAGEREF _Toc418510222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3" w:history="1">
        <w:r w:rsidR="000063B5" w:rsidRPr="002B2A4B">
          <w:rPr>
            <w:rStyle w:val="Hyperlink"/>
            <w:noProof/>
          </w:rPr>
          <w:t>2.17.5</w:t>
        </w:r>
        <w:r w:rsidR="000063B5">
          <w:rPr>
            <w:rFonts w:asciiTheme="minorHAnsi" w:eastAsiaTheme="minorEastAsia" w:hAnsiTheme="minorHAnsi" w:cstheme="minorBidi"/>
            <w:noProof/>
            <w:sz w:val="22"/>
            <w:szCs w:val="22"/>
          </w:rPr>
          <w:tab/>
        </w:r>
        <w:r w:rsidR="000063B5" w:rsidRPr="002B2A4B">
          <w:rPr>
            <w:rStyle w:val="Hyperlink"/>
            <w:noProof/>
          </w:rPr>
          <w:t>Class Definition</w:t>
        </w:r>
        <w:r w:rsidR="000063B5">
          <w:rPr>
            <w:noProof/>
            <w:webHidden/>
          </w:rPr>
          <w:tab/>
        </w:r>
        <w:r w:rsidR="000063B5">
          <w:rPr>
            <w:noProof/>
            <w:webHidden/>
          </w:rPr>
          <w:fldChar w:fldCharType="begin"/>
        </w:r>
        <w:r w:rsidR="000063B5">
          <w:rPr>
            <w:noProof/>
            <w:webHidden/>
          </w:rPr>
          <w:instrText xml:space="preserve"> PAGEREF _Toc418510223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4" w:history="1">
        <w:r w:rsidR="000063B5" w:rsidRPr="002B2A4B">
          <w:rPr>
            <w:rStyle w:val="Hyperlink"/>
            <w:noProof/>
          </w:rPr>
          <w:t>2.17.6</w:t>
        </w:r>
        <w:r w:rsidR="000063B5">
          <w:rPr>
            <w:rFonts w:asciiTheme="minorHAnsi" w:eastAsiaTheme="minorEastAsia" w:hAnsiTheme="minorHAnsi" w:cstheme="minorBidi"/>
            <w:noProof/>
            <w:sz w:val="22"/>
            <w:szCs w:val="22"/>
          </w:rPr>
          <w:tab/>
        </w:r>
        <w:r w:rsidR="000063B5" w:rsidRPr="002B2A4B">
          <w:rPr>
            <w:rStyle w:val="Hyperlink"/>
            <w:noProof/>
          </w:rPr>
          <w:t>Association Documentation</w:t>
        </w:r>
        <w:r w:rsidR="000063B5">
          <w:rPr>
            <w:noProof/>
            <w:webHidden/>
          </w:rPr>
          <w:tab/>
        </w:r>
        <w:r w:rsidR="000063B5">
          <w:rPr>
            <w:noProof/>
            <w:webHidden/>
          </w:rPr>
          <w:fldChar w:fldCharType="begin"/>
        </w:r>
        <w:r w:rsidR="000063B5">
          <w:rPr>
            <w:noProof/>
            <w:webHidden/>
          </w:rPr>
          <w:instrText xml:space="preserve"> PAGEREF _Toc418510224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5" w:history="1">
        <w:r w:rsidR="000063B5" w:rsidRPr="002B2A4B">
          <w:rPr>
            <w:rStyle w:val="Hyperlink"/>
            <w:noProof/>
          </w:rPr>
          <w:t>2.17.7</w:t>
        </w:r>
        <w:r w:rsidR="000063B5">
          <w:rPr>
            <w:rFonts w:asciiTheme="minorHAnsi" w:eastAsiaTheme="minorEastAsia" w:hAnsiTheme="minorHAnsi" w:cstheme="minorBidi"/>
            <w:noProof/>
            <w:sz w:val="22"/>
            <w:szCs w:val="22"/>
          </w:rPr>
          <w:tab/>
        </w:r>
        <w:r w:rsidR="000063B5" w:rsidRPr="002B2A4B">
          <w:rPr>
            <w:rStyle w:val="Hyperlink"/>
            <w:noProof/>
          </w:rPr>
          <w:t>Association Extent</w:t>
        </w:r>
        <w:r w:rsidR="000063B5">
          <w:rPr>
            <w:noProof/>
            <w:webHidden/>
          </w:rPr>
          <w:tab/>
        </w:r>
        <w:r w:rsidR="000063B5">
          <w:rPr>
            <w:noProof/>
            <w:webHidden/>
          </w:rPr>
          <w:fldChar w:fldCharType="begin"/>
        </w:r>
        <w:r w:rsidR="000063B5">
          <w:rPr>
            <w:noProof/>
            <w:webHidden/>
          </w:rPr>
          <w:instrText xml:space="preserve"> PAGEREF _Toc418510225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6" w:history="1">
        <w:r w:rsidR="000063B5" w:rsidRPr="002B2A4B">
          <w:rPr>
            <w:rStyle w:val="Hyperlink"/>
            <w:noProof/>
          </w:rPr>
          <w:t>2.17.8</w:t>
        </w:r>
        <w:r w:rsidR="000063B5">
          <w:rPr>
            <w:rFonts w:asciiTheme="minorHAnsi" w:eastAsiaTheme="minorEastAsia" w:hAnsiTheme="minorHAnsi" w:cstheme="minorBidi"/>
            <w:noProof/>
            <w:sz w:val="22"/>
            <w:szCs w:val="22"/>
          </w:rPr>
          <w:tab/>
        </w:r>
        <w:r w:rsidR="000063B5" w:rsidRPr="002B2A4B">
          <w:rPr>
            <w:rStyle w:val="Hyperlink"/>
            <w:noProof/>
          </w:rPr>
          <w:t>Association Generalization</w:t>
        </w:r>
        <w:r w:rsidR="000063B5">
          <w:rPr>
            <w:noProof/>
            <w:webHidden/>
          </w:rPr>
          <w:tab/>
        </w:r>
        <w:r w:rsidR="000063B5">
          <w:rPr>
            <w:noProof/>
            <w:webHidden/>
          </w:rPr>
          <w:fldChar w:fldCharType="begin"/>
        </w:r>
        <w:r w:rsidR="000063B5">
          <w:rPr>
            <w:noProof/>
            <w:webHidden/>
          </w:rPr>
          <w:instrText xml:space="preserve"> PAGEREF _Toc418510226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7" w:history="1">
        <w:r w:rsidR="000063B5" w:rsidRPr="002B2A4B">
          <w:rPr>
            <w:rStyle w:val="Hyperlink"/>
            <w:noProof/>
          </w:rPr>
          <w:t>2.17.9</w:t>
        </w:r>
        <w:r w:rsidR="000063B5">
          <w:rPr>
            <w:rFonts w:asciiTheme="minorHAnsi" w:eastAsiaTheme="minorEastAsia" w:hAnsiTheme="minorHAnsi" w:cstheme="minorBidi"/>
            <w:noProof/>
            <w:sz w:val="22"/>
            <w:szCs w:val="22"/>
          </w:rPr>
          <w:tab/>
        </w:r>
        <w:r w:rsidR="000063B5" w:rsidRPr="002B2A4B">
          <w:rPr>
            <w:rStyle w:val="Hyperlink"/>
            <w:noProof/>
          </w:rPr>
          <w:t>Class Individual</w:t>
        </w:r>
        <w:r w:rsidR="000063B5">
          <w:rPr>
            <w:noProof/>
            <w:webHidden/>
          </w:rPr>
          <w:tab/>
        </w:r>
        <w:r w:rsidR="000063B5">
          <w:rPr>
            <w:noProof/>
            <w:webHidden/>
          </w:rPr>
          <w:fldChar w:fldCharType="begin"/>
        </w:r>
        <w:r w:rsidR="000063B5">
          <w:rPr>
            <w:noProof/>
            <w:webHidden/>
          </w:rPr>
          <w:instrText xml:space="preserve"> PAGEREF _Toc418510227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8" w:history="1">
        <w:r w:rsidR="000063B5" w:rsidRPr="002B2A4B">
          <w:rPr>
            <w:rStyle w:val="Hyperlink"/>
            <w:noProof/>
          </w:rPr>
          <w:t>2.17.10</w:t>
        </w:r>
        <w:r w:rsidR="000063B5">
          <w:rPr>
            <w:rFonts w:asciiTheme="minorHAnsi" w:eastAsiaTheme="minorEastAsia" w:hAnsiTheme="minorHAnsi" w:cstheme="minorBidi"/>
            <w:noProof/>
            <w:sz w:val="22"/>
            <w:szCs w:val="22"/>
          </w:rPr>
          <w:tab/>
        </w:r>
        <w:r w:rsidR="000063B5" w:rsidRPr="002B2A4B">
          <w:rPr>
            <w:rStyle w:val="Hyperlink"/>
            <w:noProof/>
          </w:rPr>
          <w:t>Diagram: Context</w:t>
        </w:r>
        <w:r w:rsidR="000063B5">
          <w:rPr>
            <w:noProof/>
            <w:webHidden/>
          </w:rPr>
          <w:tab/>
        </w:r>
        <w:r w:rsidR="000063B5">
          <w:rPr>
            <w:noProof/>
            <w:webHidden/>
          </w:rPr>
          <w:fldChar w:fldCharType="begin"/>
        </w:r>
        <w:r w:rsidR="000063B5">
          <w:rPr>
            <w:noProof/>
            <w:webHidden/>
          </w:rPr>
          <w:instrText xml:space="preserve"> PAGEREF _Toc418510228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29" w:history="1">
        <w:r w:rsidR="000063B5" w:rsidRPr="002B2A4B">
          <w:rPr>
            <w:rStyle w:val="Hyperlink"/>
            <w:noProof/>
          </w:rPr>
          <w:t>2.17.11</w:t>
        </w:r>
        <w:r w:rsidR="000063B5">
          <w:rPr>
            <w:rFonts w:asciiTheme="minorHAnsi" w:eastAsiaTheme="minorEastAsia" w:hAnsiTheme="minorHAnsi" w:cstheme="minorBidi"/>
            <w:noProof/>
            <w:sz w:val="22"/>
            <w:szCs w:val="22"/>
          </w:rPr>
          <w:tab/>
        </w:r>
        <w:r w:rsidR="000063B5" w:rsidRPr="002B2A4B">
          <w:rPr>
            <w:rStyle w:val="Hyperlink"/>
            <w:noProof/>
          </w:rPr>
          <w:t>Diagram: TopLevel</w:t>
        </w:r>
        <w:r w:rsidR="000063B5">
          <w:rPr>
            <w:noProof/>
            <w:webHidden/>
          </w:rPr>
          <w:tab/>
        </w:r>
        <w:r w:rsidR="000063B5">
          <w:rPr>
            <w:noProof/>
            <w:webHidden/>
          </w:rPr>
          <w:fldChar w:fldCharType="begin"/>
        </w:r>
        <w:r w:rsidR="000063B5">
          <w:rPr>
            <w:noProof/>
            <w:webHidden/>
          </w:rPr>
          <w:instrText xml:space="preserve"> PAGEREF _Toc418510229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30" w:history="1">
        <w:r w:rsidR="000063B5" w:rsidRPr="002B2A4B">
          <w:rPr>
            <w:rStyle w:val="Hyperlink"/>
            <w:noProof/>
          </w:rPr>
          <w:t>2.18</w:t>
        </w:r>
        <w:r w:rsidR="000063B5">
          <w:rPr>
            <w:rFonts w:asciiTheme="minorHAnsi" w:eastAsiaTheme="minorEastAsia" w:hAnsiTheme="minorHAnsi" w:cstheme="minorBidi"/>
            <w:noProof/>
            <w:sz w:val="22"/>
            <w:szCs w:val="22"/>
          </w:rPr>
          <w:tab/>
        </w:r>
        <w:r w:rsidR="000063B5" w:rsidRPr="002B2A4B">
          <w:rPr>
            <w:rStyle w:val="Hyperlink"/>
            <w:noProof/>
          </w:rPr>
          <w:t>SIMF Meta Model::Transactions</w:t>
        </w:r>
        <w:r w:rsidR="000063B5">
          <w:rPr>
            <w:noProof/>
            <w:webHidden/>
          </w:rPr>
          <w:tab/>
        </w:r>
        <w:r w:rsidR="000063B5">
          <w:rPr>
            <w:noProof/>
            <w:webHidden/>
          </w:rPr>
          <w:fldChar w:fldCharType="begin"/>
        </w:r>
        <w:r w:rsidR="000063B5">
          <w:rPr>
            <w:noProof/>
            <w:webHidden/>
          </w:rPr>
          <w:instrText xml:space="preserve"> PAGEREF _Toc418510230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1" w:history="1">
        <w:r w:rsidR="000063B5" w:rsidRPr="002B2A4B">
          <w:rPr>
            <w:rStyle w:val="Hyperlink"/>
            <w:noProof/>
          </w:rPr>
          <w:t>2.18.1</w:t>
        </w:r>
        <w:r w:rsidR="000063B5">
          <w:rPr>
            <w:rFonts w:asciiTheme="minorHAnsi" w:eastAsiaTheme="minorEastAsia" w:hAnsiTheme="minorHAnsi" w:cstheme="minorBidi"/>
            <w:noProof/>
            <w:sz w:val="22"/>
            <w:szCs w:val="22"/>
          </w:rPr>
          <w:tab/>
        </w:r>
        <w:r w:rsidR="000063B5" w:rsidRPr="002B2A4B">
          <w:rPr>
            <w:rStyle w:val="Hyperlink"/>
            <w:noProof/>
          </w:rPr>
          <w:t>Diagram: Transactions</w:t>
        </w:r>
        <w:r w:rsidR="000063B5">
          <w:rPr>
            <w:noProof/>
            <w:webHidden/>
          </w:rPr>
          <w:tab/>
        </w:r>
        <w:r w:rsidR="000063B5">
          <w:rPr>
            <w:noProof/>
            <w:webHidden/>
          </w:rPr>
          <w:fldChar w:fldCharType="begin"/>
        </w:r>
        <w:r w:rsidR="000063B5">
          <w:rPr>
            <w:noProof/>
            <w:webHidden/>
          </w:rPr>
          <w:instrText xml:space="preserve"> PAGEREF _Toc418510231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2" w:history="1">
        <w:r w:rsidR="000063B5" w:rsidRPr="002B2A4B">
          <w:rPr>
            <w:rStyle w:val="Hyperlink"/>
            <w:noProof/>
          </w:rPr>
          <w:t>2.18.2</w:t>
        </w:r>
        <w:r w:rsidR="000063B5">
          <w:rPr>
            <w:rFonts w:asciiTheme="minorHAnsi" w:eastAsiaTheme="minorEastAsia" w:hAnsiTheme="minorHAnsi" w:cstheme="minorBidi"/>
            <w:noProof/>
            <w:sz w:val="22"/>
            <w:szCs w:val="22"/>
          </w:rPr>
          <w:tab/>
        </w:r>
        <w:r w:rsidR="000063B5" w:rsidRPr="002B2A4B">
          <w:rPr>
            <w:rStyle w:val="Hyperlink"/>
            <w:noProof/>
          </w:rPr>
          <w:t>Class External Transaction</w:t>
        </w:r>
        <w:r w:rsidR="000063B5">
          <w:rPr>
            <w:noProof/>
            <w:webHidden/>
          </w:rPr>
          <w:tab/>
        </w:r>
        <w:r w:rsidR="000063B5">
          <w:rPr>
            <w:noProof/>
            <w:webHidden/>
          </w:rPr>
          <w:fldChar w:fldCharType="begin"/>
        </w:r>
        <w:r w:rsidR="000063B5">
          <w:rPr>
            <w:noProof/>
            <w:webHidden/>
          </w:rPr>
          <w:instrText xml:space="preserve"> PAGEREF _Toc418510232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3" w:history="1">
        <w:r w:rsidR="000063B5" w:rsidRPr="002B2A4B">
          <w:rPr>
            <w:rStyle w:val="Hyperlink"/>
            <w:noProof/>
          </w:rPr>
          <w:t>2.18.3</w:t>
        </w:r>
        <w:r w:rsidR="000063B5">
          <w:rPr>
            <w:rFonts w:asciiTheme="minorHAnsi" w:eastAsiaTheme="minorEastAsia" w:hAnsiTheme="minorHAnsi" w:cstheme="minorBidi"/>
            <w:noProof/>
            <w:sz w:val="22"/>
            <w:szCs w:val="22"/>
          </w:rPr>
          <w:tab/>
        </w:r>
        <w:r w:rsidR="000063B5" w:rsidRPr="002B2A4B">
          <w:rPr>
            <w:rStyle w:val="Hyperlink"/>
            <w:noProof/>
          </w:rPr>
          <w:t>Class Inferred Transaction</w:t>
        </w:r>
        <w:r w:rsidR="000063B5">
          <w:rPr>
            <w:noProof/>
            <w:webHidden/>
          </w:rPr>
          <w:tab/>
        </w:r>
        <w:r w:rsidR="000063B5">
          <w:rPr>
            <w:noProof/>
            <w:webHidden/>
          </w:rPr>
          <w:fldChar w:fldCharType="begin"/>
        </w:r>
        <w:r w:rsidR="000063B5">
          <w:rPr>
            <w:noProof/>
            <w:webHidden/>
          </w:rPr>
          <w:instrText xml:space="preserve"> PAGEREF _Toc418510233 \h </w:instrText>
        </w:r>
        <w:r w:rsidR="000063B5">
          <w:rPr>
            <w:noProof/>
            <w:webHidden/>
          </w:rPr>
        </w:r>
        <w:r w:rsidR="000063B5">
          <w:rPr>
            <w:noProof/>
            <w:webHidden/>
          </w:rPr>
          <w:fldChar w:fldCharType="separate"/>
        </w:r>
        <w:r w:rsidR="000063B5">
          <w:rPr>
            <w:noProof/>
            <w:webHidden/>
          </w:rPr>
          <w:t>7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4" w:history="1">
        <w:r w:rsidR="000063B5" w:rsidRPr="002B2A4B">
          <w:rPr>
            <w:rStyle w:val="Hyperlink"/>
            <w:noProof/>
          </w:rPr>
          <w:t>2.18.4</w:t>
        </w:r>
        <w:r w:rsidR="000063B5">
          <w:rPr>
            <w:rFonts w:asciiTheme="minorHAnsi" w:eastAsiaTheme="minorEastAsia" w:hAnsiTheme="minorHAnsi" w:cstheme="minorBidi"/>
            <w:noProof/>
            <w:sz w:val="22"/>
            <w:szCs w:val="22"/>
          </w:rPr>
          <w:tab/>
        </w:r>
        <w:r w:rsidR="000063B5" w:rsidRPr="002B2A4B">
          <w:rPr>
            <w:rStyle w:val="Hyperlink"/>
            <w:noProof/>
          </w:rPr>
          <w:t>Class Transaction</w:t>
        </w:r>
        <w:r w:rsidR="000063B5">
          <w:rPr>
            <w:noProof/>
            <w:webHidden/>
          </w:rPr>
          <w:tab/>
        </w:r>
        <w:r w:rsidR="000063B5">
          <w:rPr>
            <w:noProof/>
            <w:webHidden/>
          </w:rPr>
          <w:fldChar w:fldCharType="begin"/>
        </w:r>
        <w:r w:rsidR="000063B5">
          <w:rPr>
            <w:noProof/>
            <w:webHidden/>
          </w:rPr>
          <w:instrText xml:space="preserve"> PAGEREF _Toc418510234 \h </w:instrText>
        </w:r>
        <w:r w:rsidR="000063B5">
          <w:rPr>
            <w:noProof/>
            <w:webHidden/>
          </w:rPr>
        </w:r>
        <w:r w:rsidR="000063B5">
          <w:rPr>
            <w:noProof/>
            <w:webHidden/>
          </w:rPr>
          <w:fldChar w:fldCharType="separate"/>
        </w:r>
        <w:r w:rsidR="000063B5">
          <w:rPr>
            <w:noProof/>
            <w:webHidden/>
          </w:rPr>
          <w:t>77</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35" w:history="1">
        <w:r w:rsidR="000063B5" w:rsidRPr="002B2A4B">
          <w:rPr>
            <w:rStyle w:val="Hyperlink"/>
            <w:noProof/>
          </w:rPr>
          <w:t>2.19</w:t>
        </w:r>
        <w:r w:rsidR="000063B5">
          <w:rPr>
            <w:rFonts w:asciiTheme="minorHAnsi" w:eastAsiaTheme="minorEastAsia" w:hAnsiTheme="minorHAnsi" w:cstheme="minorBidi"/>
            <w:noProof/>
            <w:sz w:val="22"/>
            <w:szCs w:val="22"/>
          </w:rPr>
          <w:tab/>
        </w:r>
        <w:r w:rsidR="000063B5" w:rsidRPr="002B2A4B">
          <w:rPr>
            <w:rStyle w:val="Hyperlink"/>
            <w:noProof/>
          </w:rPr>
          <w:t>SIMF Meta Model::Types</w:t>
        </w:r>
        <w:r w:rsidR="000063B5">
          <w:rPr>
            <w:noProof/>
            <w:webHidden/>
          </w:rPr>
          <w:tab/>
        </w:r>
        <w:r w:rsidR="000063B5">
          <w:rPr>
            <w:noProof/>
            <w:webHidden/>
          </w:rPr>
          <w:fldChar w:fldCharType="begin"/>
        </w:r>
        <w:r w:rsidR="000063B5">
          <w:rPr>
            <w:noProof/>
            <w:webHidden/>
          </w:rPr>
          <w:instrText xml:space="preserve"> PAGEREF _Toc418510235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6" w:history="1">
        <w:r w:rsidR="000063B5" w:rsidRPr="002B2A4B">
          <w:rPr>
            <w:rStyle w:val="Hyperlink"/>
            <w:noProof/>
          </w:rPr>
          <w:t>2.19.1</w:t>
        </w:r>
        <w:r w:rsidR="000063B5">
          <w:rPr>
            <w:rFonts w:asciiTheme="minorHAnsi" w:eastAsiaTheme="minorEastAsia" w:hAnsiTheme="minorHAnsi" w:cstheme="minorBidi"/>
            <w:noProof/>
            <w:sz w:val="22"/>
            <w:szCs w:val="22"/>
          </w:rPr>
          <w:tab/>
        </w:r>
        <w:r w:rsidR="000063B5" w:rsidRPr="002B2A4B">
          <w:rPr>
            <w:rStyle w:val="Hyperlink"/>
            <w:noProof/>
          </w:rPr>
          <w:t>Diagram: Types</w:t>
        </w:r>
        <w:r w:rsidR="000063B5">
          <w:rPr>
            <w:noProof/>
            <w:webHidden/>
          </w:rPr>
          <w:tab/>
        </w:r>
        <w:r w:rsidR="000063B5">
          <w:rPr>
            <w:noProof/>
            <w:webHidden/>
          </w:rPr>
          <w:fldChar w:fldCharType="begin"/>
        </w:r>
        <w:r w:rsidR="000063B5">
          <w:rPr>
            <w:noProof/>
            <w:webHidden/>
          </w:rPr>
          <w:instrText xml:space="preserve"> PAGEREF _Toc418510236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7" w:history="1">
        <w:r w:rsidR="000063B5" w:rsidRPr="002B2A4B">
          <w:rPr>
            <w:rStyle w:val="Hyperlink"/>
            <w:noProof/>
          </w:rPr>
          <w:t>2.19.2</w:t>
        </w:r>
        <w:r w:rsidR="000063B5">
          <w:rPr>
            <w:rFonts w:asciiTheme="minorHAnsi" w:eastAsiaTheme="minorEastAsia" w:hAnsiTheme="minorHAnsi" w:cstheme="minorBidi"/>
            <w:noProof/>
            <w:sz w:val="22"/>
            <w:szCs w:val="22"/>
          </w:rPr>
          <w:tab/>
        </w:r>
        <w:r w:rsidR="000063B5" w:rsidRPr="002B2A4B">
          <w:rPr>
            <w:rStyle w:val="Hyperlink"/>
            <w:noProof/>
          </w:rPr>
          <w:t>Class Classification</w:t>
        </w:r>
        <w:r w:rsidR="000063B5">
          <w:rPr>
            <w:noProof/>
            <w:webHidden/>
          </w:rPr>
          <w:tab/>
        </w:r>
        <w:r w:rsidR="000063B5">
          <w:rPr>
            <w:noProof/>
            <w:webHidden/>
          </w:rPr>
          <w:fldChar w:fldCharType="begin"/>
        </w:r>
        <w:r w:rsidR="000063B5">
          <w:rPr>
            <w:noProof/>
            <w:webHidden/>
          </w:rPr>
          <w:instrText xml:space="preserve"> PAGEREF _Toc418510237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8" w:history="1">
        <w:r w:rsidR="000063B5" w:rsidRPr="002B2A4B">
          <w:rPr>
            <w:rStyle w:val="Hyperlink"/>
            <w:noProof/>
          </w:rPr>
          <w:t>2.19.3</w:t>
        </w:r>
        <w:r w:rsidR="000063B5">
          <w:rPr>
            <w:rFonts w:asciiTheme="minorHAnsi" w:eastAsiaTheme="minorEastAsia" w:hAnsiTheme="minorHAnsi" w:cstheme="minorBidi"/>
            <w:noProof/>
            <w:sz w:val="22"/>
            <w:szCs w:val="22"/>
          </w:rPr>
          <w:tab/>
        </w:r>
        <w:r w:rsidR="000063B5" w:rsidRPr="002B2A4B">
          <w:rPr>
            <w:rStyle w:val="Hyperlink"/>
            <w:noProof/>
          </w:rPr>
          <w:t>Class Individual Type</w:t>
        </w:r>
        <w:r w:rsidR="000063B5">
          <w:rPr>
            <w:noProof/>
            <w:webHidden/>
          </w:rPr>
          <w:tab/>
        </w:r>
        <w:r w:rsidR="000063B5">
          <w:rPr>
            <w:noProof/>
            <w:webHidden/>
          </w:rPr>
          <w:fldChar w:fldCharType="begin"/>
        </w:r>
        <w:r w:rsidR="000063B5">
          <w:rPr>
            <w:noProof/>
            <w:webHidden/>
          </w:rPr>
          <w:instrText xml:space="preserve"> PAGEREF _Toc418510238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39" w:history="1">
        <w:r w:rsidR="000063B5" w:rsidRPr="002B2A4B">
          <w:rPr>
            <w:rStyle w:val="Hyperlink"/>
            <w:noProof/>
          </w:rPr>
          <w:t>2.19.4</w:t>
        </w:r>
        <w:r w:rsidR="000063B5">
          <w:rPr>
            <w:rFonts w:asciiTheme="minorHAnsi" w:eastAsiaTheme="minorEastAsia" w:hAnsiTheme="minorHAnsi" w:cstheme="minorBidi"/>
            <w:noProof/>
            <w:sz w:val="22"/>
            <w:szCs w:val="22"/>
          </w:rPr>
          <w:tab/>
        </w:r>
        <w:r w:rsidR="000063B5" w:rsidRPr="002B2A4B">
          <w:rPr>
            <w:rStyle w:val="Hyperlink"/>
            <w:noProof/>
          </w:rPr>
          <w:t>Class Information Type</w:t>
        </w:r>
        <w:r w:rsidR="000063B5">
          <w:rPr>
            <w:noProof/>
            <w:webHidden/>
          </w:rPr>
          <w:tab/>
        </w:r>
        <w:r w:rsidR="000063B5">
          <w:rPr>
            <w:noProof/>
            <w:webHidden/>
          </w:rPr>
          <w:fldChar w:fldCharType="begin"/>
        </w:r>
        <w:r w:rsidR="000063B5">
          <w:rPr>
            <w:noProof/>
            <w:webHidden/>
          </w:rPr>
          <w:instrText xml:space="preserve"> PAGEREF _Toc418510239 \h </w:instrText>
        </w:r>
        <w:r w:rsidR="000063B5">
          <w:rPr>
            <w:noProof/>
            <w:webHidden/>
          </w:rPr>
        </w:r>
        <w:r w:rsidR="000063B5">
          <w:rPr>
            <w:noProof/>
            <w:webHidden/>
          </w:rPr>
          <w:fldChar w:fldCharType="separate"/>
        </w:r>
        <w:r w:rsidR="000063B5">
          <w:rPr>
            <w:noProof/>
            <w:webHidden/>
          </w:rPr>
          <w:t>8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0" w:history="1">
        <w:r w:rsidR="000063B5" w:rsidRPr="002B2A4B">
          <w:rPr>
            <w:rStyle w:val="Hyperlink"/>
            <w:noProof/>
          </w:rPr>
          <w:t>2.19.5</w:t>
        </w:r>
        <w:r w:rsidR="000063B5">
          <w:rPr>
            <w:rFonts w:asciiTheme="minorHAnsi" w:eastAsiaTheme="minorEastAsia" w:hAnsiTheme="minorHAnsi" w:cstheme="minorBidi"/>
            <w:noProof/>
            <w:sz w:val="22"/>
            <w:szCs w:val="22"/>
          </w:rPr>
          <w:tab/>
        </w:r>
        <w:r w:rsidR="000063B5" w:rsidRPr="002B2A4B">
          <w:rPr>
            <w:rStyle w:val="Hyperlink"/>
            <w:noProof/>
          </w:rPr>
          <w:t>Association Instance Relation</w:t>
        </w:r>
        <w:r w:rsidR="000063B5">
          <w:rPr>
            <w:noProof/>
            <w:webHidden/>
          </w:rPr>
          <w:tab/>
        </w:r>
        <w:r w:rsidR="000063B5">
          <w:rPr>
            <w:noProof/>
            <w:webHidden/>
          </w:rPr>
          <w:fldChar w:fldCharType="begin"/>
        </w:r>
        <w:r w:rsidR="000063B5">
          <w:rPr>
            <w:noProof/>
            <w:webHidden/>
          </w:rPr>
          <w:instrText xml:space="preserve"> PAGEREF _Toc418510240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1" w:history="1">
        <w:r w:rsidR="000063B5" w:rsidRPr="002B2A4B">
          <w:rPr>
            <w:rStyle w:val="Hyperlink"/>
            <w:noProof/>
          </w:rPr>
          <w:t>2.19.6</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41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2" w:history="1">
        <w:r w:rsidR="000063B5" w:rsidRPr="002B2A4B">
          <w:rPr>
            <w:rStyle w:val="Hyperlink"/>
            <w:noProof/>
          </w:rPr>
          <w:t>2.19.7</w:t>
        </w:r>
        <w:r w:rsidR="000063B5">
          <w:rPr>
            <w:rFonts w:asciiTheme="minorHAnsi" w:eastAsiaTheme="minorEastAsia" w:hAnsiTheme="minorHAnsi" w:cstheme="minorBidi"/>
            <w:noProof/>
            <w:sz w:val="22"/>
            <w:szCs w:val="22"/>
          </w:rPr>
          <w:tab/>
        </w:r>
        <w:r w:rsidR="000063B5" w:rsidRPr="002B2A4B">
          <w:rPr>
            <w:rStyle w:val="Hyperlink"/>
            <w:noProof/>
          </w:rPr>
          <w:t>Class Intersection Type</w:t>
        </w:r>
        <w:r w:rsidR="000063B5">
          <w:rPr>
            <w:noProof/>
            <w:webHidden/>
          </w:rPr>
          <w:tab/>
        </w:r>
        <w:r w:rsidR="000063B5">
          <w:rPr>
            <w:noProof/>
            <w:webHidden/>
          </w:rPr>
          <w:fldChar w:fldCharType="begin"/>
        </w:r>
        <w:r w:rsidR="000063B5">
          <w:rPr>
            <w:noProof/>
            <w:webHidden/>
          </w:rPr>
          <w:instrText xml:space="preserve"> PAGEREF _Toc418510242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3" w:history="1">
        <w:r w:rsidR="000063B5" w:rsidRPr="002B2A4B">
          <w:rPr>
            <w:rStyle w:val="Hyperlink"/>
            <w:noProof/>
          </w:rPr>
          <w:t>2.19.8</w:t>
        </w:r>
        <w:r w:rsidR="000063B5">
          <w:rPr>
            <w:rFonts w:asciiTheme="minorHAnsi" w:eastAsiaTheme="minorEastAsia" w:hAnsiTheme="minorHAnsi" w:cstheme="minorBidi"/>
            <w:noProof/>
            <w:sz w:val="22"/>
            <w:szCs w:val="22"/>
          </w:rPr>
          <w:tab/>
        </w:r>
        <w:r w:rsidR="000063B5" w:rsidRPr="002B2A4B">
          <w:rPr>
            <w:rStyle w:val="Hyperlink"/>
            <w:noProof/>
          </w:rPr>
          <w:t>Class Key</w:t>
        </w:r>
        <w:r w:rsidR="000063B5">
          <w:rPr>
            <w:noProof/>
            <w:webHidden/>
          </w:rPr>
          <w:tab/>
        </w:r>
        <w:r w:rsidR="000063B5">
          <w:rPr>
            <w:noProof/>
            <w:webHidden/>
          </w:rPr>
          <w:fldChar w:fldCharType="begin"/>
        </w:r>
        <w:r w:rsidR="000063B5">
          <w:rPr>
            <w:noProof/>
            <w:webHidden/>
          </w:rPr>
          <w:instrText xml:space="preserve"> PAGEREF _Toc418510243 \h </w:instrText>
        </w:r>
        <w:r w:rsidR="000063B5">
          <w:rPr>
            <w:noProof/>
            <w:webHidden/>
          </w:rPr>
        </w:r>
        <w:r w:rsidR="000063B5">
          <w:rPr>
            <w:noProof/>
            <w:webHidden/>
          </w:rPr>
          <w:fldChar w:fldCharType="separate"/>
        </w:r>
        <w:r w:rsidR="000063B5">
          <w:rPr>
            <w:noProof/>
            <w:webHidden/>
          </w:rPr>
          <w:t>8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4" w:history="1">
        <w:r w:rsidR="000063B5" w:rsidRPr="002B2A4B">
          <w:rPr>
            <w:rStyle w:val="Hyperlink"/>
            <w:noProof/>
          </w:rPr>
          <w:t>2.19.9</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44 \h </w:instrText>
        </w:r>
        <w:r w:rsidR="000063B5">
          <w:rPr>
            <w:noProof/>
            <w:webHidden/>
          </w:rPr>
        </w:r>
        <w:r w:rsidR="000063B5">
          <w:rPr>
            <w:noProof/>
            <w:webHidden/>
          </w:rPr>
          <w:fldChar w:fldCharType="separate"/>
        </w:r>
        <w:r w:rsidR="000063B5">
          <w:rPr>
            <w:noProof/>
            <w:webHidden/>
          </w:rPr>
          <w:t>8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5" w:history="1">
        <w:r w:rsidR="000063B5" w:rsidRPr="002B2A4B">
          <w:rPr>
            <w:rStyle w:val="Hyperlink"/>
            <w:noProof/>
          </w:rPr>
          <w:t>2.19.10</w:t>
        </w:r>
        <w:r w:rsidR="000063B5">
          <w:rPr>
            <w:rFonts w:asciiTheme="minorHAnsi" w:eastAsiaTheme="minorEastAsia" w:hAnsiTheme="minorHAnsi" w:cstheme="minorBidi"/>
            <w:noProof/>
            <w:sz w:val="22"/>
            <w:szCs w:val="22"/>
          </w:rPr>
          <w:tab/>
        </w:r>
        <w:r w:rsidR="000063B5" w:rsidRPr="002B2A4B">
          <w:rPr>
            <w:rStyle w:val="Hyperlink"/>
            <w:noProof/>
          </w:rPr>
          <w:t>Class Quantification</w:t>
        </w:r>
        <w:r w:rsidR="000063B5">
          <w:rPr>
            <w:noProof/>
            <w:webHidden/>
          </w:rPr>
          <w:tab/>
        </w:r>
        <w:r w:rsidR="000063B5">
          <w:rPr>
            <w:noProof/>
            <w:webHidden/>
          </w:rPr>
          <w:fldChar w:fldCharType="begin"/>
        </w:r>
        <w:r w:rsidR="000063B5">
          <w:rPr>
            <w:noProof/>
            <w:webHidden/>
          </w:rPr>
          <w:instrText xml:space="preserve"> PAGEREF _Toc418510245 \h </w:instrText>
        </w:r>
        <w:r w:rsidR="000063B5">
          <w:rPr>
            <w:noProof/>
            <w:webHidden/>
          </w:rPr>
        </w:r>
        <w:r w:rsidR="000063B5">
          <w:rPr>
            <w:noProof/>
            <w:webHidden/>
          </w:rPr>
          <w:fldChar w:fldCharType="separate"/>
        </w:r>
        <w:r w:rsidR="000063B5">
          <w:rPr>
            <w:noProof/>
            <w:webHidden/>
          </w:rPr>
          <w:t>8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6" w:history="1">
        <w:r w:rsidR="000063B5" w:rsidRPr="002B2A4B">
          <w:rPr>
            <w:rStyle w:val="Hyperlink"/>
            <w:noProof/>
          </w:rPr>
          <w:t>2.19.11</w:t>
        </w:r>
        <w:r w:rsidR="000063B5">
          <w:rPr>
            <w:rFonts w:asciiTheme="minorHAnsi" w:eastAsiaTheme="minorEastAsia" w:hAnsiTheme="minorHAnsi" w:cstheme="minorBidi"/>
            <w:noProof/>
            <w:sz w:val="22"/>
            <w:szCs w:val="22"/>
          </w:rPr>
          <w:tab/>
        </w:r>
        <w:r w:rsidR="000063B5" w:rsidRPr="002B2A4B">
          <w:rPr>
            <w:rStyle w:val="Hyperlink"/>
            <w:noProof/>
          </w:rPr>
          <w:t>Class Type</w:t>
        </w:r>
        <w:r w:rsidR="000063B5">
          <w:rPr>
            <w:noProof/>
            <w:webHidden/>
          </w:rPr>
          <w:tab/>
        </w:r>
        <w:r w:rsidR="000063B5">
          <w:rPr>
            <w:noProof/>
            <w:webHidden/>
          </w:rPr>
          <w:fldChar w:fldCharType="begin"/>
        </w:r>
        <w:r w:rsidR="000063B5">
          <w:rPr>
            <w:noProof/>
            <w:webHidden/>
          </w:rPr>
          <w:instrText xml:space="preserve"> PAGEREF _Toc418510246 \h </w:instrText>
        </w:r>
        <w:r w:rsidR="000063B5">
          <w:rPr>
            <w:noProof/>
            <w:webHidden/>
          </w:rPr>
        </w:r>
        <w:r w:rsidR="000063B5">
          <w:rPr>
            <w:noProof/>
            <w:webHidden/>
          </w:rPr>
          <w:fldChar w:fldCharType="separate"/>
        </w:r>
        <w:r w:rsidR="000063B5">
          <w:rPr>
            <w:noProof/>
            <w:webHidden/>
          </w:rPr>
          <w:t>8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47" w:history="1">
        <w:r w:rsidR="000063B5" w:rsidRPr="002B2A4B">
          <w:rPr>
            <w:rStyle w:val="Hyperlink"/>
            <w:noProof/>
          </w:rPr>
          <w:t>2.19.12</w:t>
        </w:r>
        <w:r w:rsidR="000063B5">
          <w:rPr>
            <w:rFonts w:asciiTheme="minorHAnsi" w:eastAsiaTheme="minorEastAsia" w:hAnsiTheme="minorHAnsi" w:cstheme="minorBidi"/>
            <w:noProof/>
            <w:sz w:val="22"/>
            <w:szCs w:val="22"/>
          </w:rPr>
          <w:tab/>
        </w:r>
        <w:r w:rsidR="000063B5" w:rsidRPr="002B2A4B">
          <w:rPr>
            <w:rStyle w:val="Hyperlink"/>
            <w:noProof/>
          </w:rPr>
          <w:t>Class Union Type</w:t>
        </w:r>
        <w:r w:rsidR="000063B5">
          <w:rPr>
            <w:noProof/>
            <w:webHidden/>
          </w:rPr>
          <w:tab/>
        </w:r>
        <w:r w:rsidR="000063B5">
          <w:rPr>
            <w:noProof/>
            <w:webHidden/>
          </w:rPr>
          <w:fldChar w:fldCharType="begin"/>
        </w:r>
        <w:r w:rsidR="000063B5">
          <w:rPr>
            <w:noProof/>
            <w:webHidden/>
          </w:rPr>
          <w:instrText xml:space="preserve"> PAGEREF _Toc418510247 \h </w:instrText>
        </w:r>
        <w:r w:rsidR="000063B5">
          <w:rPr>
            <w:noProof/>
            <w:webHidden/>
          </w:rPr>
        </w:r>
        <w:r w:rsidR="000063B5">
          <w:rPr>
            <w:noProof/>
            <w:webHidden/>
          </w:rPr>
          <w:fldChar w:fldCharType="separate"/>
        </w:r>
        <w:r w:rsidR="000063B5">
          <w:rPr>
            <w:noProof/>
            <w:webHidden/>
          </w:rPr>
          <w:t>86</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48" w:history="1">
        <w:r w:rsidR="000063B5" w:rsidRPr="002B2A4B">
          <w:rPr>
            <w:rStyle w:val="Hyperlink"/>
            <w:noProof/>
          </w:rPr>
          <w:t>2.21</w:t>
        </w:r>
        <w:r w:rsidR="000063B5">
          <w:rPr>
            <w:rFonts w:asciiTheme="minorHAnsi" w:eastAsiaTheme="minorEastAsia" w:hAnsiTheme="minorHAnsi" w:cstheme="minorBidi"/>
            <w:noProof/>
            <w:sz w:val="22"/>
            <w:szCs w:val="22"/>
          </w:rPr>
          <w:tab/>
        </w:r>
        <w:r w:rsidR="000063B5" w:rsidRPr="002B2A4B">
          <w:rPr>
            <w:rStyle w:val="Hyperlink"/>
            <w:noProof/>
          </w:rPr>
          <w:t>Logical Formalization</w:t>
        </w:r>
        <w:r w:rsidR="000063B5">
          <w:rPr>
            <w:noProof/>
            <w:webHidden/>
          </w:rPr>
          <w:tab/>
        </w:r>
        <w:r w:rsidR="000063B5">
          <w:rPr>
            <w:noProof/>
            <w:webHidden/>
          </w:rPr>
          <w:fldChar w:fldCharType="begin"/>
        </w:r>
        <w:r w:rsidR="000063B5">
          <w:rPr>
            <w:noProof/>
            <w:webHidden/>
          </w:rPr>
          <w:instrText xml:space="preserve"> PAGEREF _Toc418510248 \h </w:instrText>
        </w:r>
        <w:r w:rsidR="000063B5">
          <w:rPr>
            <w:noProof/>
            <w:webHidden/>
          </w:rPr>
        </w:r>
        <w:r w:rsidR="000063B5">
          <w:rPr>
            <w:noProof/>
            <w:webHidden/>
          </w:rPr>
          <w:fldChar w:fldCharType="separate"/>
        </w:r>
        <w:r w:rsidR="000063B5">
          <w:rPr>
            <w:noProof/>
            <w:webHidden/>
          </w:rPr>
          <w:t>88</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249"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Representation of SIMF concepts</w:t>
        </w:r>
        <w:r w:rsidR="000063B5">
          <w:rPr>
            <w:noProof/>
            <w:webHidden/>
          </w:rPr>
          <w:tab/>
        </w:r>
        <w:r w:rsidR="000063B5">
          <w:rPr>
            <w:noProof/>
            <w:webHidden/>
          </w:rPr>
          <w:fldChar w:fldCharType="begin"/>
        </w:r>
        <w:r w:rsidR="000063B5">
          <w:rPr>
            <w:noProof/>
            <w:webHidden/>
          </w:rPr>
          <w:instrText xml:space="preserve"> PAGEREF _Toc418510249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50" w:history="1">
        <w:r w:rsidR="000063B5" w:rsidRPr="002B2A4B">
          <w:rPr>
            <w:rStyle w:val="Hyperlink"/>
            <w:noProof/>
          </w:rPr>
          <w:t>3.1</w:t>
        </w:r>
        <w:r w:rsidR="000063B5">
          <w:rPr>
            <w:rFonts w:asciiTheme="minorHAnsi" w:eastAsiaTheme="minorEastAsia" w:hAnsiTheme="minorHAnsi" w:cstheme="minorBidi"/>
            <w:noProof/>
            <w:sz w:val="22"/>
            <w:szCs w:val="22"/>
          </w:rPr>
          <w:tab/>
        </w:r>
        <w:r w:rsidR="000063B5" w:rsidRPr="002B2A4B">
          <w:rPr>
            <w:rStyle w:val="Hyperlink"/>
            <w:noProof/>
          </w:rPr>
          <w:t>Foundational Assumptions</w:t>
        </w:r>
        <w:r w:rsidR="000063B5">
          <w:rPr>
            <w:noProof/>
            <w:webHidden/>
          </w:rPr>
          <w:tab/>
        </w:r>
        <w:r w:rsidR="000063B5">
          <w:rPr>
            <w:noProof/>
            <w:webHidden/>
          </w:rPr>
          <w:fldChar w:fldCharType="begin"/>
        </w:r>
        <w:r w:rsidR="000063B5">
          <w:rPr>
            <w:noProof/>
            <w:webHidden/>
          </w:rPr>
          <w:instrText xml:space="preserve"> PAGEREF _Toc418510250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1" w:history="1">
        <w:r w:rsidR="000063B5" w:rsidRPr="002B2A4B">
          <w:rPr>
            <w:rStyle w:val="Hyperlink"/>
            <w:noProof/>
          </w:rPr>
          <w:t>3.1.1</w:t>
        </w:r>
        <w:r w:rsidR="000063B5">
          <w:rPr>
            <w:rFonts w:asciiTheme="minorHAnsi" w:eastAsiaTheme="minorEastAsia" w:hAnsiTheme="minorHAnsi" w:cstheme="minorBidi"/>
            <w:noProof/>
            <w:sz w:val="22"/>
            <w:szCs w:val="22"/>
          </w:rPr>
          <w:tab/>
        </w:r>
        <w:r w:rsidR="000063B5" w:rsidRPr="002B2A4B">
          <w:rPr>
            <w:rStyle w:val="Hyperlink"/>
            <w:noProof/>
          </w:rPr>
          <w:t>Multiple representations of overlapping concepts</w:t>
        </w:r>
        <w:r w:rsidR="000063B5">
          <w:rPr>
            <w:noProof/>
            <w:webHidden/>
          </w:rPr>
          <w:tab/>
        </w:r>
        <w:r w:rsidR="000063B5">
          <w:rPr>
            <w:noProof/>
            <w:webHidden/>
          </w:rPr>
          <w:fldChar w:fldCharType="begin"/>
        </w:r>
        <w:r w:rsidR="000063B5">
          <w:rPr>
            <w:noProof/>
            <w:webHidden/>
          </w:rPr>
          <w:instrText xml:space="preserve"> PAGEREF _Toc418510251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2" w:history="1">
        <w:r w:rsidR="000063B5" w:rsidRPr="002B2A4B">
          <w:rPr>
            <w:rStyle w:val="Hyperlink"/>
            <w:noProof/>
          </w:rPr>
          <w:t>3.1.2</w:t>
        </w:r>
        <w:r w:rsidR="000063B5">
          <w:rPr>
            <w:rFonts w:asciiTheme="minorHAnsi" w:eastAsiaTheme="minorEastAsia" w:hAnsiTheme="minorHAnsi" w:cstheme="minorBidi"/>
            <w:noProof/>
            <w:sz w:val="22"/>
            <w:szCs w:val="22"/>
          </w:rPr>
          <w:tab/>
        </w:r>
        <w:r w:rsidR="000063B5" w:rsidRPr="002B2A4B">
          <w:rPr>
            <w:rStyle w:val="Hyperlink"/>
            <w:noProof/>
          </w:rPr>
          <w:t>Models include data</w:t>
        </w:r>
        <w:r w:rsidR="000063B5">
          <w:rPr>
            <w:noProof/>
            <w:webHidden/>
          </w:rPr>
          <w:tab/>
        </w:r>
        <w:r w:rsidR="000063B5">
          <w:rPr>
            <w:noProof/>
            <w:webHidden/>
          </w:rPr>
          <w:fldChar w:fldCharType="begin"/>
        </w:r>
        <w:r w:rsidR="000063B5">
          <w:rPr>
            <w:noProof/>
            <w:webHidden/>
          </w:rPr>
          <w:instrText xml:space="preserve"> PAGEREF _Toc418510252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3" w:history="1">
        <w:r w:rsidR="000063B5" w:rsidRPr="002B2A4B">
          <w:rPr>
            <w:rStyle w:val="Hyperlink"/>
            <w:noProof/>
          </w:rPr>
          <w:t>3.1.3</w:t>
        </w:r>
        <w:r w:rsidR="000063B5">
          <w:rPr>
            <w:rFonts w:asciiTheme="minorHAnsi" w:eastAsiaTheme="minorEastAsia" w:hAnsiTheme="minorHAnsi" w:cstheme="minorBidi"/>
            <w:noProof/>
            <w:sz w:val="22"/>
            <w:szCs w:val="22"/>
          </w:rPr>
          <w:tab/>
        </w:r>
        <w:r w:rsidR="000063B5" w:rsidRPr="002B2A4B">
          <w:rPr>
            <w:rStyle w:val="Hyperlink"/>
            <w:noProof/>
          </w:rPr>
          <w:t>Conceptual Models</w:t>
        </w:r>
        <w:r w:rsidR="000063B5">
          <w:rPr>
            <w:noProof/>
            <w:webHidden/>
          </w:rPr>
          <w:tab/>
        </w:r>
        <w:r w:rsidR="000063B5">
          <w:rPr>
            <w:noProof/>
            <w:webHidden/>
          </w:rPr>
          <w:fldChar w:fldCharType="begin"/>
        </w:r>
        <w:r w:rsidR="000063B5">
          <w:rPr>
            <w:noProof/>
            <w:webHidden/>
          </w:rPr>
          <w:instrText xml:space="preserve"> PAGEREF _Toc418510253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4" w:history="1">
        <w:r w:rsidR="000063B5" w:rsidRPr="002B2A4B">
          <w:rPr>
            <w:rStyle w:val="Hyperlink"/>
            <w:noProof/>
          </w:rPr>
          <w:t>3.1.4</w:t>
        </w:r>
        <w:r w:rsidR="000063B5">
          <w:rPr>
            <w:rFonts w:asciiTheme="minorHAnsi" w:eastAsiaTheme="minorEastAsia" w:hAnsiTheme="minorHAnsi" w:cstheme="minorBidi"/>
            <w:noProof/>
            <w:sz w:val="22"/>
            <w:szCs w:val="22"/>
          </w:rPr>
          <w:tab/>
        </w:r>
        <w:r w:rsidR="000063B5" w:rsidRPr="002B2A4B">
          <w:rPr>
            <w:rStyle w:val="Hyperlink"/>
            <w:noProof/>
          </w:rPr>
          <w:t>Identity and identifiers</w:t>
        </w:r>
        <w:r w:rsidR="000063B5">
          <w:rPr>
            <w:noProof/>
            <w:webHidden/>
          </w:rPr>
          <w:tab/>
        </w:r>
        <w:r w:rsidR="000063B5">
          <w:rPr>
            <w:noProof/>
            <w:webHidden/>
          </w:rPr>
          <w:fldChar w:fldCharType="begin"/>
        </w:r>
        <w:r w:rsidR="000063B5">
          <w:rPr>
            <w:noProof/>
            <w:webHidden/>
          </w:rPr>
          <w:instrText xml:space="preserve"> PAGEREF _Toc418510254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5" w:history="1">
        <w:r w:rsidR="000063B5" w:rsidRPr="002B2A4B">
          <w:rPr>
            <w:rStyle w:val="Hyperlink"/>
            <w:noProof/>
          </w:rPr>
          <w:t>3.1.5</w:t>
        </w:r>
        <w:r w:rsidR="000063B5">
          <w:rPr>
            <w:rFonts w:asciiTheme="minorHAnsi" w:eastAsiaTheme="minorEastAsia" w:hAnsiTheme="minorHAnsi" w:cstheme="minorBidi"/>
            <w:noProof/>
            <w:sz w:val="22"/>
            <w:szCs w:val="22"/>
          </w:rPr>
          <w:tab/>
        </w:r>
        <w:r w:rsidR="000063B5" w:rsidRPr="002B2A4B">
          <w:rPr>
            <w:rStyle w:val="Hyperlink"/>
            <w:noProof/>
          </w:rPr>
          <w:t>Facts</w:t>
        </w:r>
        <w:r w:rsidR="000063B5">
          <w:rPr>
            <w:noProof/>
            <w:webHidden/>
          </w:rPr>
          <w:tab/>
        </w:r>
        <w:r w:rsidR="000063B5">
          <w:rPr>
            <w:noProof/>
            <w:webHidden/>
          </w:rPr>
          <w:fldChar w:fldCharType="begin"/>
        </w:r>
        <w:r w:rsidR="000063B5">
          <w:rPr>
            <w:noProof/>
            <w:webHidden/>
          </w:rPr>
          <w:instrText xml:space="preserve"> PAGEREF _Toc418510255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6" w:history="1">
        <w:r w:rsidR="000063B5" w:rsidRPr="002B2A4B">
          <w:rPr>
            <w:rStyle w:val="Hyperlink"/>
            <w:noProof/>
          </w:rPr>
          <w:t>3.1.6</w:t>
        </w:r>
        <w:r w:rsidR="000063B5">
          <w:rPr>
            <w:rFonts w:asciiTheme="minorHAnsi" w:eastAsiaTheme="minorEastAsia" w:hAnsiTheme="minorHAnsi" w:cstheme="minorBidi"/>
            <w:noProof/>
            <w:sz w:val="22"/>
            <w:szCs w:val="22"/>
          </w:rPr>
          <w:tab/>
        </w:r>
        <w:r w:rsidR="000063B5" w:rsidRPr="002B2A4B">
          <w:rPr>
            <w:rStyle w:val="Hyperlink"/>
            <w:noProof/>
          </w:rPr>
          <w:t>REPRESENTATIONs of a CONCEPT</w:t>
        </w:r>
        <w:r w:rsidR="000063B5">
          <w:rPr>
            <w:noProof/>
            <w:webHidden/>
          </w:rPr>
          <w:tab/>
        </w:r>
        <w:r w:rsidR="000063B5">
          <w:rPr>
            <w:noProof/>
            <w:webHidden/>
          </w:rPr>
          <w:fldChar w:fldCharType="begin"/>
        </w:r>
        <w:r w:rsidR="000063B5">
          <w:rPr>
            <w:noProof/>
            <w:webHidden/>
          </w:rPr>
          <w:instrText xml:space="preserve"> PAGEREF _Toc418510256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7" w:history="1">
        <w:r w:rsidR="000063B5" w:rsidRPr="002B2A4B">
          <w:rPr>
            <w:rStyle w:val="Hyperlink"/>
            <w:noProof/>
          </w:rPr>
          <w:t>3.1.7</w:t>
        </w:r>
        <w:r w:rsidR="000063B5">
          <w:rPr>
            <w:rFonts w:asciiTheme="minorHAnsi" w:eastAsiaTheme="minorEastAsia" w:hAnsiTheme="minorHAnsi" w:cstheme="minorBidi"/>
            <w:noProof/>
            <w:sz w:val="22"/>
            <w:szCs w:val="22"/>
          </w:rPr>
          <w:tab/>
        </w:r>
        <w:r w:rsidR="000063B5" w:rsidRPr="002B2A4B">
          <w:rPr>
            <w:rStyle w:val="Hyperlink"/>
            <w:noProof/>
          </w:rPr>
          <w:t>REPRESENTATION identifiers</w:t>
        </w:r>
        <w:r w:rsidR="000063B5">
          <w:rPr>
            <w:noProof/>
            <w:webHidden/>
          </w:rPr>
          <w:tab/>
        </w:r>
        <w:r w:rsidR="000063B5">
          <w:rPr>
            <w:noProof/>
            <w:webHidden/>
          </w:rPr>
          <w:fldChar w:fldCharType="begin"/>
        </w:r>
        <w:r w:rsidR="000063B5">
          <w:rPr>
            <w:noProof/>
            <w:webHidden/>
          </w:rPr>
          <w:instrText xml:space="preserve"> PAGEREF _Toc418510257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8" w:history="1">
        <w:r w:rsidR="000063B5" w:rsidRPr="002B2A4B">
          <w:rPr>
            <w:rStyle w:val="Hyperlink"/>
            <w:noProof/>
          </w:rPr>
          <w:t>3.1.8</w:t>
        </w:r>
        <w:r w:rsidR="000063B5">
          <w:rPr>
            <w:rFonts w:asciiTheme="minorHAnsi" w:eastAsiaTheme="minorEastAsia" w:hAnsiTheme="minorHAnsi" w:cstheme="minorBidi"/>
            <w:noProof/>
            <w:sz w:val="22"/>
            <w:szCs w:val="22"/>
          </w:rPr>
          <w:tab/>
        </w:r>
        <w:r w:rsidR="000063B5" w:rsidRPr="002B2A4B">
          <w:rPr>
            <w:rStyle w:val="Hyperlink"/>
            <w:noProof/>
          </w:rPr>
          <w:t>CONCEPT representation identifiers</w:t>
        </w:r>
        <w:r w:rsidR="000063B5">
          <w:rPr>
            <w:noProof/>
            <w:webHidden/>
          </w:rPr>
          <w:tab/>
        </w:r>
        <w:r w:rsidR="000063B5">
          <w:rPr>
            <w:noProof/>
            <w:webHidden/>
          </w:rPr>
          <w:fldChar w:fldCharType="begin"/>
        </w:r>
        <w:r w:rsidR="000063B5">
          <w:rPr>
            <w:noProof/>
            <w:webHidden/>
          </w:rPr>
          <w:instrText xml:space="preserve"> PAGEREF _Toc418510258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59" w:history="1">
        <w:r w:rsidR="000063B5" w:rsidRPr="002B2A4B">
          <w:rPr>
            <w:rStyle w:val="Hyperlink"/>
            <w:noProof/>
          </w:rPr>
          <w:t>3.1.9</w:t>
        </w:r>
        <w:r w:rsidR="000063B5">
          <w:rPr>
            <w:rFonts w:asciiTheme="minorHAnsi" w:eastAsiaTheme="minorEastAsia" w:hAnsiTheme="minorHAnsi" w:cstheme="minorBidi"/>
            <w:noProof/>
            <w:sz w:val="22"/>
            <w:szCs w:val="22"/>
          </w:rPr>
          <w:tab/>
        </w:r>
        <w:r w:rsidR="000063B5" w:rsidRPr="002B2A4B">
          <w:rPr>
            <w:rStyle w:val="Hyperlink"/>
            <w:noProof/>
          </w:rPr>
          <w:t>Sources</w:t>
        </w:r>
        <w:r w:rsidR="000063B5">
          <w:rPr>
            <w:noProof/>
            <w:webHidden/>
          </w:rPr>
          <w:tab/>
        </w:r>
        <w:r w:rsidR="000063B5">
          <w:rPr>
            <w:noProof/>
            <w:webHidden/>
          </w:rPr>
          <w:fldChar w:fldCharType="begin"/>
        </w:r>
        <w:r w:rsidR="000063B5">
          <w:rPr>
            <w:noProof/>
            <w:webHidden/>
          </w:rPr>
          <w:instrText xml:space="preserve"> PAGEREF _Toc418510259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60" w:history="1">
        <w:r w:rsidR="000063B5" w:rsidRPr="002B2A4B">
          <w:rPr>
            <w:rStyle w:val="Hyperlink"/>
            <w:noProof/>
          </w:rPr>
          <w:t>3.1.10</w:t>
        </w:r>
        <w:r w:rsidR="000063B5">
          <w:rPr>
            <w:rFonts w:asciiTheme="minorHAnsi" w:eastAsiaTheme="minorEastAsia" w:hAnsiTheme="minorHAnsi" w:cstheme="minorBidi"/>
            <w:noProof/>
            <w:sz w:val="22"/>
            <w:szCs w:val="22"/>
          </w:rPr>
          <w:tab/>
        </w:r>
        <w:r w:rsidR="000063B5" w:rsidRPr="002B2A4B">
          <w:rPr>
            <w:rStyle w:val="Hyperlink"/>
            <w:noProof/>
          </w:rPr>
          <w:t>Ownership</w:t>
        </w:r>
        <w:r w:rsidR="000063B5">
          <w:rPr>
            <w:noProof/>
            <w:webHidden/>
          </w:rPr>
          <w:tab/>
        </w:r>
        <w:r w:rsidR="000063B5">
          <w:rPr>
            <w:noProof/>
            <w:webHidden/>
          </w:rPr>
          <w:fldChar w:fldCharType="begin"/>
        </w:r>
        <w:r w:rsidR="000063B5">
          <w:rPr>
            <w:noProof/>
            <w:webHidden/>
          </w:rPr>
          <w:instrText xml:space="preserve"> PAGEREF _Toc418510260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61" w:history="1">
        <w:r w:rsidR="000063B5" w:rsidRPr="002B2A4B">
          <w:rPr>
            <w:rStyle w:val="Hyperlink"/>
            <w:noProof/>
          </w:rPr>
          <w:t>3.1.11</w:t>
        </w:r>
        <w:r w:rsidR="000063B5">
          <w:rPr>
            <w:rFonts w:asciiTheme="minorHAnsi" w:eastAsiaTheme="minorEastAsia" w:hAnsiTheme="minorHAnsi" w:cstheme="minorBidi"/>
            <w:noProof/>
            <w:sz w:val="22"/>
            <w:szCs w:val="22"/>
          </w:rPr>
          <w:tab/>
        </w:r>
        <w:r w:rsidR="000063B5" w:rsidRPr="002B2A4B">
          <w:rPr>
            <w:rStyle w:val="Hyperlink"/>
            <w:noProof/>
          </w:rPr>
          <w:t>Lifetime and context of facts</w:t>
        </w:r>
        <w:r w:rsidR="000063B5">
          <w:rPr>
            <w:noProof/>
            <w:webHidden/>
          </w:rPr>
          <w:tab/>
        </w:r>
        <w:r w:rsidR="000063B5">
          <w:rPr>
            <w:noProof/>
            <w:webHidden/>
          </w:rPr>
          <w:fldChar w:fldCharType="begin"/>
        </w:r>
        <w:r w:rsidR="000063B5">
          <w:rPr>
            <w:noProof/>
            <w:webHidden/>
          </w:rPr>
          <w:instrText xml:space="preserve"> PAGEREF _Toc418510261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2" w:history="1">
        <w:r w:rsidR="000063B5" w:rsidRPr="002B2A4B">
          <w:rPr>
            <w:rStyle w:val="Hyperlink"/>
            <w:noProof/>
          </w:rPr>
          <w:t>3.2</w:t>
        </w:r>
        <w:r w:rsidR="000063B5">
          <w:rPr>
            <w:rFonts w:asciiTheme="minorHAnsi" w:eastAsiaTheme="minorEastAsia" w:hAnsiTheme="minorHAnsi" w:cstheme="minorBidi"/>
            <w:noProof/>
            <w:sz w:val="22"/>
            <w:szCs w:val="22"/>
          </w:rPr>
          <w:tab/>
        </w:r>
        <w:r w:rsidR="000063B5" w:rsidRPr="002B2A4B">
          <w:rPr>
            <w:rStyle w:val="Hyperlink"/>
            <w:noProof/>
          </w:rPr>
          <w:t>MOF meta model</w:t>
        </w:r>
        <w:r w:rsidR="000063B5">
          <w:rPr>
            <w:noProof/>
            <w:webHidden/>
          </w:rPr>
          <w:tab/>
        </w:r>
        <w:r w:rsidR="000063B5">
          <w:rPr>
            <w:noProof/>
            <w:webHidden/>
          </w:rPr>
          <w:fldChar w:fldCharType="begin"/>
        </w:r>
        <w:r w:rsidR="000063B5">
          <w:rPr>
            <w:noProof/>
            <w:webHidden/>
          </w:rPr>
          <w:instrText xml:space="preserve"> PAGEREF _Toc418510262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263"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Graphical Notation</w:t>
        </w:r>
        <w:r w:rsidR="000063B5">
          <w:rPr>
            <w:noProof/>
            <w:webHidden/>
          </w:rPr>
          <w:tab/>
        </w:r>
        <w:r w:rsidR="000063B5">
          <w:rPr>
            <w:noProof/>
            <w:webHidden/>
          </w:rPr>
          <w:fldChar w:fldCharType="begin"/>
        </w:r>
        <w:r w:rsidR="000063B5">
          <w:rPr>
            <w:noProof/>
            <w:webHidden/>
          </w:rPr>
          <w:instrText xml:space="preserve"> PAGEREF _Toc418510263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4" w:history="1">
        <w:r w:rsidR="000063B5" w:rsidRPr="002B2A4B">
          <w:rPr>
            <w:rStyle w:val="Hyperlink"/>
            <w:noProof/>
          </w:rPr>
          <w:t>4.1</w:t>
        </w:r>
        <w:r w:rsidR="000063B5">
          <w:rPr>
            <w:rFonts w:asciiTheme="minorHAnsi" w:eastAsiaTheme="minorEastAsia" w:hAnsiTheme="minorHAnsi" w:cstheme="minorBidi"/>
            <w:noProof/>
            <w:sz w:val="22"/>
            <w:szCs w:val="22"/>
          </w:rPr>
          <w:tab/>
        </w:r>
        <w:r w:rsidR="000063B5" w:rsidRPr="002B2A4B">
          <w:rPr>
            <w:rStyle w:val="Hyperlink"/>
            <w:noProof/>
          </w:rPr>
          <w:t>Context</w:t>
        </w:r>
        <w:r w:rsidR="000063B5">
          <w:rPr>
            <w:noProof/>
            <w:webHidden/>
          </w:rPr>
          <w:tab/>
        </w:r>
        <w:r w:rsidR="000063B5">
          <w:rPr>
            <w:noProof/>
            <w:webHidden/>
          </w:rPr>
          <w:fldChar w:fldCharType="begin"/>
        </w:r>
        <w:r w:rsidR="000063B5">
          <w:rPr>
            <w:noProof/>
            <w:webHidden/>
          </w:rPr>
          <w:instrText xml:space="preserve"> PAGEREF _Toc418510264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5" w:history="1">
        <w:r w:rsidR="000063B5" w:rsidRPr="002B2A4B">
          <w:rPr>
            <w:rStyle w:val="Hyperlink"/>
            <w:noProof/>
          </w:rPr>
          <w:t>4.2</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265 \h </w:instrText>
        </w:r>
        <w:r w:rsidR="000063B5">
          <w:rPr>
            <w:noProof/>
            <w:webHidden/>
          </w:rPr>
        </w:r>
        <w:r w:rsidR="000063B5">
          <w:rPr>
            <w:noProof/>
            <w:webHidden/>
          </w:rPr>
          <w:fldChar w:fldCharType="separate"/>
        </w:r>
        <w:r w:rsidR="000063B5">
          <w:rPr>
            <w:noProof/>
            <w:webHidden/>
          </w:rPr>
          <w:t>94</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6" w:history="1">
        <w:r w:rsidR="000063B5" w:rsidRPr="002B2A4B">
          <w:rPr>
            <w:rStyle w:val="Hyperlink"/>
            <w:noProof/>
          </w:rPr>
          <w:t>4.3</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266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7" w:history="1">
        <w:r w:rsidR="000063B5" w:rsidRPr="002B2A4B">
          <w:rPr>
            <w:rStyle w:val="Hyperlink"/>
            <w:noProof/>
          </w:rPr>
          <w:t>4.4</w:t>
        </w:r>
        <w:r w:rsidR="000063B5">
          <w:rPr>
            <w:rFonts w:asciiTheme="minorHAnsi" w:eastAsiaTheme="minorEastAsia" w:hAnsiTheme="minorHAnsi" w:cstheme="minorBidi"/>
            <w:noProof/>
            <w:sz w:val="22"/>
            <w:szCs w:val="22"/>
          </w:rPr>
          <w:tab/>
        </w:r>
        <w:r w:rsidR="000063B5" w:rsidRPr="002B2A4B">
          <w:rPr>
            <w:rStyle w:val="Hyperlink"/>
            <w:noProof/>
          </w:rPr>
          <w:t>Directed Relation Types</w:t>
        </w:r>
        <w:r w:rsidR="000063B5">
          <w:rPr>
            <w:noProof/>
            <w:webHidden/>
          </w:rPr>
          <w:tab/>
        </w:r>
        <w:r w:rsidR="000063B5">
          <w:rPr>
            <w:noProof/>
            <w:webHidden/>
          </w:rPr>
          <w:fldChar w:fldCharType="begin"/>
        </w:r>
        <w:r w:rsidR="000063B5">
          <w:rPr>
            <w:noProof/>
            <w:webHidden/>
          </w:rPr>
          <w:instrText xml:space="preserve"> PAGEREF _Toc418510267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8" w:history="1">
        <w:r w:rsidR="000063B5" w:rsidRPr="002B2A4B">
          <w:rPr>
            <w:rStyle w:val="Hyperlink"/>
            <w:noProof/>
          </w:rPr>
          <w:t>4.5</w:t>
        </w:r>
        <w:r w:rsidR="000063B5">
          <w:rPr>
            <w:rFonts w:asciiTheme="minorHAnsi" w:eastAsiaTheme="minorEastAsia" w:hAnsiTheme="minorHAnsi" w:cstheme="minorBidi"/>
            <w:noProof/>
            <w:sz w:val="22"/>
            <w:szCs w:val="22"/>
          </w:rPr>
          <w:tab/>
        </w:r>
        <w:r w:rsidR="000063B5" w:rsidRPr="002B2A4B">
          <w:rPr>
            <w:rStyle w:val="Hyperlink"/>
            <w:noProof/>
          </w:rPr>
          <w:t>Instances</w:t>
        </w:r>
        <w:r w:rsidR="000063B5">
          <w:rPr>
            <w:noProof/>
            <w:webHidden/>
          </w:rPr>
          <w:tab/>
        </w:r>
        <w:r w:rsidR="000063B5">
          <w:rPr>
            <w:noProof/>
            <w:webHidden/>
          </w:rPr>
          <w:fldChar w:fldCharType="begin"/>
        </w:r>
        <w:r w:rsidR="000063B5">
          <w:rPr>
            <w:noProof/>
            <w:webHidden/>
          </w:rPr>
          <w:instrText xml:space="preserve"> PAGEREF _Toc418510268 \h </w:instrText>
        </w:r>
        <w:r w:rsidR="000063B5">
          <w:rPr>
            <w:noProof/>
            <w:webHidden/>
          </w:rPr>
        </w:r>
        <w:r w:rsidR="000063B5">
          <w:rPr>
            <w:noProof/>
            <w:webHidden/>
          </w:rPr>
          <w:fldChar w:fldCharType="separate"/>
        </w:r>
        <w:r w:rsidR="000063B5">
          <w:rPr>
            <w:noProof/>
            <w:webHidden/>
          </w:rPr>
          <w:t>96</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69" w:history="1">
        <w:r w:rsidR="000063B5" w:rsidRPr="002B2A4B">
          <w:rPr>
            <w:rStyle w:val="Hyperlink"/>
            <w:noProof/>
          </w:rPr>
          <w:t>4.6</w:t>
        </w:r>
        <w:r w:rsidR="000063B5">
          <w:rPr>
            <w:rFonts w:asciiTheme="minorHAnsi" w:eastAsiaTheme="minorEastAsia" w:hAnsiTheme="minorHAnsi" w:cstheme="minorBidi"/>
            <w:noProof/>
            <w:sz w:val="22"/>
            <w:szCs w:val="22"/>
          </w:rPr>
          <w:tab/>
        </w:r>
        <w:r w:rsidR="000063B5" w:rsidRPr="002B2A4B">
          <w:rPr>
            <w:rStyle w:val="Hyperlink"/>
            <w:noProof/>
          </w:rPr>
          <w:t>Quantifications</w:t>
        </w:r>
        <w:r w:rsidR="000063B5">
          <w:rPr>
            <w:noProof/>
            <w:webHidden/>
          </w:rPr>
          <w:tab/>
        </w:r>
        <w:r w:rsidR="000063B5">
          <w:rPr>
            <w:noProof/>
            <w:webHidden/>
          </w:rPr>
          <w:fldChar w:fldCharType="begin"/>
        </w:r>
        <w:r w:rsidR="000063B5">
          <w:rPr>
            <w:noProof/>
            <w:webHidden/>
          </w:rPr>
          <w:instrText xml:space="preserve"> PAGEREF _Toc418510269 \h </w:instrText>
        </w:r>
        <w:r w:rsidR="000063B5">
          <w:rPr>
            <w:noProof/>
            <w:webHidden/>
          </w:rPr>
        </w:r>
        <w:r w:rsidR="000063B5">
          <w:rPr>
            <w:noProof/>
            <w:webHidden/>
          </w:rPr>
          <w:fldChar w:fldCharType="separate"/>
        </w:r>
        <w:r w:rsidR="000063B5">
          <w:rPr>
            <w:noProof/>
            <w:webHidden/>
          </w:rPr>
          <w:t>97</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0" w:history="1">
        <w:r w:rsidR="000063B5" w:rsidRPr="002B2A4B">
          <w:rPr>
            <w:rStyle w:val="Hyperlink"/>
            <w:noProof/>
          </w:rPr>
          <w:t>4.7</w:t>
        </w:r>
        <w:r w:rsidR="000063B5">
          <w:rPr>
            <w:rFonts w:asciiTheme="minorHAnsi" w:eastAsiaTheme="minorEastAsia" w:hAnsiTheme="minorHAnsi" w:cstheme="minorBidi"/>
            <w:noProof/>
            <w:sz w:val="22"/>
            <w:szCs w:val="22"/>
          </w:rPr>
          <w:tab/>
        </w:r>
        <w:r w:rsidR="000063B5" w:rsidRPr="002B2A4B">
          <w:rPr>
            <w:rStyle w:val="Hyperlink"/>
            <w:noProof/>
          </w:rPr>
          <w:t>LIM Structure</w:t>
        </w:r>
        <w:r w:rsidR="000063B5">
          <w:rPr>
            <w:noProof/>
            <w:webHidden/>
          </w:rPr>
          <w:tab/>
        </w:r>
        <w:r w:rsidR="000063B5">
          <w:rPr>
            <w:noProof/>
            <w:webHidden/>
          </w:rPr>
          <w:fldChar w:fldCharType="begin"/>
        </w:r>
        <w:r w:rsidR="000063B5">
          <w:rPr>
            <w:noProof/>
            <w:webHidden/>
          </w:rPr>
          <w:instrText xml:space="preserve"> PAGEREF _Toc418510270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1" w:history="1">
        <w:r w:rsidR="000063B5" w:rsidRPr="002B2A4B">
          <w:rPr>
            <w:rStyle w:val="Hyperlink"/>
            <w:noProof/>
          </w:rPr>
          <w:t>4.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271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272"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Textual Notation</w:t>
        </w:r>
        <w:r w:rsidR="000063B5">
          <w:rPr>
            <w:noProof/>
            <w:webHidden/>
          </w:rPr>
          <w:tab/>
        </w:r>
        <w:r w:rsidR="000063B5">
          <w:rPr>
            <w:noProof/>
            <w:webHidden/>
          </w:rPr>
          <w:fldChar w:fldCharType="begin"/>
        </w:r>
        <w:r w:rsidR="000063B5">
          <w:rPr>
            <w:noProof/>
            <w:webHidden/>
          </w:rPr>
          <w:instrText xml:space="preserve"> PAGEREF _Toc418510272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273"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SIMF Architectural Layers</w:t>
        </w:r>
        <w:r w:rsidR="000063B5">
          <w:rPr>
            <w:noProof/>
            <w:webHidden/>
          </w:rPr>
          <w:tab/>
        </w:r>
        <w:r w:rsidR="000063B5">
          <w:rPr>
            <w:noProof/>
            <w:webHidden/>
          </w:rPr>
          <w:fldChar w:fldCharType="begin"/>
        </w:r>
        <w:r w:rsidR="000063B5">
          <w:rPr>
            <w:noProof/>
            <w:webHidden/>
          </w:rPr>
          <w:instrText xml:space="preserve"> PAGEREF _Toc418510273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rsidR="000063B5" w:rsidRDefault="009C6CCF">
      <w:pPr>
        <w:pStyle w:val="TOC1"/>
        <w:tabs>
          <w:tab w:val="left" w:pos="1512"/>
        </w:tabs>
        <w:rPr>
          <w:rFonts w:asciiTheme="minorHAnsi" w:eastAsiaTheme="minorEastAsia" w:hAnsiTheme="minorHAnsi" w:cstheme="minorBidi"/>
          <w:noProof/>
          <w:sz w:val="22"/>
          <w:szCs w:val="22"/>
        </w:rPr>
      </w:pPr>
      <w:hyperlink w:anchor="_Toc418510274"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Standard MBR Models</w:t>
        </w:r>
        <w:r w:rsidR="000063B5">
          <w:rPr>
            <w:noProof/>
            <w:webHidden/>
          </w:rPr>
          <w:tab/>
        </w:r>
        <w:r w:rsidR="000063B5">
          <w:rPr>
            <w:noProof/>
            <w:webHidden/>
          </w:rPr>
          <w:fldChar w:fldCharType="begin"/>
        </w:r>
        <w:r w:rsidR="000063B5">
          <w:rPr>
            <w:noProof/>
            <w:webHidden/>
          </w:rPr>
          <w:instrText xml:space="preserve"> PAGEREF _Toc418510274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5" w:history="1">
        <w:r w:rsidR="000063B5" w:rsidRPr="002B2A4B">
          <w:rPr>
            <w:rStyle w:val="Hyperlink"/>
            <w:noProof/>
          </w:rPr>
          <w:t>7.1</w:t>
        </w:r>
        <w:r w:rsidR="000063B5">
          <w:rPr>
            <w:rFonts w:asciiTheme="minorHAnsi" w:eastAsiaTheme="minorEastAsia" w:hAnsiTheme="minorHAnsi" w:cstheme="minorBidi"/>
            <w:noProof/>
            <w:sz w:val="22"/>
            <w:szCs w:val="22"/>
          </w:rPr>
          <w:tab/>
        </w:r>
        <w:r w:rsidR="000063B5" w:rsidRPr="002B2A4B">
          <w:rPr>
            <w:rStyle w:val="Hyperlink"/>
            <w:noProof/>
          </w:rPr>
          <w:t>Entity/Relationship (ER) Modeling</w:t>
        </w:r>
        <w:r w:rsidR="000063B5">
          <w:rPr>
            <w:noProof/>
            <w:webHidden/>
          </w:rPr>
          <w:tab/>
        </w:r>
        <w:r w:rsidR="000063B5">
          <w:rPr>
            <w:noProof/>
            <w:webHidden/>
          </w:rPr>
          <w:fldChar w:fldCharType="begin"/>
        </w:r>
        <w:r w:rsidR="000063B5">
          <w:rPr>
            <w:noProof/>
            <w:webHidden/>
          </w:rPr>
          <w:instrText xml:space="preserve"> PAGEREF _Toc418510275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6" w:history="1">
        <w:r w:rsidR="000063B5" w:rsidRPr="002B2A4B">
          <w:rPr>
            <w:rStyle w:val="Hyperlink"/>
            <w:noProof/>
          </w:rPr>
          <w:t>7.2</w:t>
        </w:r>
        <w:r w:rsidR="000063B5">
          <w:rPr>
            <w:rFonts w:asciiTheme="minorHAnsi" w:eastAsiaTheme="minorEastAsia" w:hAnsiTheme="minorHAnsi" w:cstheme="minorBidi"/>
            <w:noProof/>
            <w:sz w:val="22"/>
            <w:szCs w:val="22"/>
          </w:rPr>
          <w:tab/>
        </w:r>
        <w:r w:rsidR="000063B5" w:rsidRPr="002B2A4B">
          <w:rPr>
            <w:rStyle w:val="Hyperlink"/>
            <w:noProof/>
          </w:rPr>
          <w:t>SQL Data Definition Language (DDL)</w:t>
        </w:r>
        <w:r w:rsidR="000063B5">
          <w:rPr>
            <w:noProof/>
            <w:webHidden/>
          </w:rPr>
          <w:tab/>
        </w:r>
        <w:r w:rsidR="000063B5">
          <w:rPr>
            <w:noProof/>
            <w:webHidden/>
          </w:rPr>
          <w:fldChar w:fldCharType="begin"/>
        </w:r>
        <w:r w:rsidR="000063B5">
          <w:rPr>
            <w:noProof/>
            <w:webHidden/>
          </w:rPr>
          <w:instrText xml:space="preserve"> PAGEREF _Toc418510276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7" w:history="1">
        <w:r w:rsidR="000063B5" w:rsidRPr="002B2A4B">
          <w:rPr>
            <w:rStyle w:val="Hyperlink"/>
            <w:noProof/>
          </w:rPr>
          <w:t>7.3</w:t>
        </w:r>
        <w:r w:rsidR="000063B5">
          <w:rPr>
            <w:rFonts w:asciiTheme="minorHAnsi" w:eastAsiaTheme="minorEastAsia" w:hAnsiTheme="minorHAnsi" w:cstheme="minorBidi"/>
            <w:noProof/>
            <w:sz w:val="22"/>
            <w:szCs w:val="22"/>
          </w:rPr>
          <w:tab/>
        </w:r>
        <w:r w:rsidR="000063B5" w:rsidRPr="002B2A4B">
          <w:rPr>
            <w:rStyle w:val="Hyperlink"/>
            <w:noProof/>
          </w:rPr>
          <w:t>XML Schema Definition (XSD)</w:t>
        </w:r>
        <w:r w:rsidR="000063B5">
          <w:rPr>
            <w:noProof/>
            <w:webHidden/>
          </w:rPr>
          <w:tab/>
        </w:r>
        <w:r w:rsidR="000063B5">
          <w:rPr>
            <w:noProof/>
            <w:webHidden/>
          </w:rPr>
          <w:fldChar w:fldCharType="begin"/>
        </w:r>
        <w:r w:rsidR="000063B5">
          <w:rPr>
            <w:noProof/>
            <w:webHidden/>
          </w:rPr>
          <w:instrText xml:space="preserve"> PAGEREF _Toc418510277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8" w:history="1">
        <w:r w:rsidR="000063B5" w:rsidRPr="002B2A4B">
          <w:rPr>
            <w:rStyle w:val="Hyperlink"/>
            <w:noProof/>
          </w:rPr>
          <w:t>7.4</w:t>
        </w:r>
        <w:r w:rsidR="000063B5">
          <w:rPr>
            <w:rFonts w:asciiTheme="minorHAnsi" w:eastAsiaTheme="minorEastAsia" w:hAnsiTheme="minorHAnsi" w:cstheme="minorBidi"/>
            <w:noProof/>
            <w:sz w:val="22"/>
            <w:szCs w:val="22"/>
          </w:rPr>
          <w:tab/>
        </w:r>
        <w:r w:rsidR="000063B5" w:rsidRPr="002B2A4B">
          <w:rPr>
            <w:rStyle w:val="Hyperlink"/>
            <w:noProof/>
          </w:rPr>
          <w:t>Unified Modeling Language (UML)</w:t>
        </w:r>
        <w:r w:rsidR="000063B5">
          <w:rPr>
            <w:noProof/>
            <w:webHidden/>
          </w:rPr>
          <w:tab/>
        </w:r>
        <w:r w:rsidR="000063B5">
          <w:rPr>
            <w:noProof/>
            <w:webHidden/>
          </w:rPr>
          <w:fldChar w:fldCharType="begin"/>
        </w:r>
        <w:r w:rsidR="000063B5">
          <w:rPr>
            <w:noProof/>
            <w:webHidden/>
          </w:rPr>
          <w:instrText xml:space="preserve"> PAGEREF _Toc418510278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79" w:history="1">
        <w:r w:rsidR="000063B5" w:rsidRPr="002B2A4B">
          <w:rPr>
            <w:rStyle w:val="Hyperlink"/>
            <w:noProof/>
          </w:rPr>
          <w:t>7.5</w:t>
        </w:r>
        <w:r w:rsidR="000063B5">
          <w:rPr>
            <w:rFonts w:asciiTheme="minorHAnsi" w:eastAsiaTheme="minorEastAsia" w:hAnsiTheme="minorHAnsi" w:cstheme="minorBidi"/>
            <w:noProof/>
            <w:sz w:val="22"/>
            <w:szCs w:val="22"/>
          </w:rPr>
          <w:tab/>
        </w:r>
        <w:r w:rsidR="000063B5" w:rsidRPr="002B2A4B">
          <w:rPr>
            <w:rStyle w:val="Hyperlink"/>
            <w:noProof/>
          </w:rPr>
          <w:t>Semantics of Business Vocabularies and Rules (SBVR)</w:t>
        </w:r>
        <w:r w:rsidR="000063B5">
          <w:rPr>
            <w:noProof/>
            <w:webHidden/>
          </w:rPr>
          <w:tab/>
        </w:r>
        <w:r w:rsidR="000063B5">
          <w:rPr>
            <w:noProof/>
            <w:webHidden/>
          </w:rPr>
          <w:fldChar w:fldCharType="begin"/>
        </w:r>
        <w:r w:rsidR="000063B5">
          <w:rPr>
            <w:noProof/>
            <w:webHidden/>
          </w:rPr>
          <w:instrText xml:space="preserve"> PAGEREF _Toc418510279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0" w:history="1">
        <w:r w:rsidR="000063B5" w:rsidRPr="002B2A4B">
          <w:rPr>
            <w:rStyle w:val="Hyperlink"/>
            <w:noProof/>
          </w:rPr>
          <w:t>7.6</w:t>
        </w:r>
        <w:r w:rsidR="000063B5">
          <w:rPr>
            <w:rFonts w:asciiTheme="minorHAnsi" w:eastAsiaTheme="minorEastAsia" w:hAnsiTheme="minorHAnsi" w:cstheme="minorBidi"/>
            <w:noProof/>
            <w:sz w:val="22"/>
            <w:szCs w:val="22"/>
          </w:rPr>
          <w:tab/>
        </w:r>
        <w:r w:rsidR="000063B5" w:rsidRPr="002B2A4B">
          <w:rPr>
            <w:rStyle w:val="Hyperlink"/>
            <w:noProof/>
          </w:rPr>
          <w:t>OWL Web Ontology Language</w:t>
        </w:r>
        <w:r w:rsidR="000063B5">
          <w:rPr>
            <w:noProof/>
            <w:webHidden/>
          </w:rPr>
          <w:tab/>
        </w:r>
        <w:r w:rsidR="000063B5">
          <w:rPr>
            <w:noProof/>
            <w:webHidden/>
          </w:rPr>
          <w:fldChar w:fldCharType="begin"/>
        </w:r>
        <w:r w:rsidR="000063B5">
          <w:rPr>
            <w:noProof/>
            <w:webHidden/>
          </w:rPr>
          <w:instrText xml:space="preserve"> PAGEREF _Toc418510280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1" w:history="1">
        <w:r w:rsidR="000063B5" w:rsidRPr="002B2A4B">
          <w:rPr>
            <w:rStyle w:val="Hyperlink"/>
            <w:noProof/>
          </w:rPr>
          <w:t>7.7</w:t>
        </w:r>
        <w:r w:rsidR="000063B5">
          <w:rPr>
            <w:rFonts w:asciiTheme="minorHAnsi" w:eastAsiaTheme="minorEastAsia" w:hAnsiTheme="minorHAnsi" w:cstheme="minorBidi"/>
            <w:noProof/>
            <w:sz w:val="22"/>
            <w:szCs w:val="22"/>
          </w:rPr>
          <w:tab/>
        </w:r>
        <w:r w:rsidR="000063B5" w:rsidRPr="002B2A4B">
          <w:rPr>
            <w:rStyle w:val="Hyperlink"/>
            <w:noProof/>
          </w:rPr>
          <w:t>RDF Schema (RDF/S)</w:t>
        </w:r>
        <w:r w:rsidR="000063B5">
          <w:rPr>
            <w:noProof/>
            <w:webHidden/>
          </w:rPr>
          <w:tab/>
        </w:r>
        <w:r w:rsidR="000063B5">
          <w:rPr>
            <w:noProof/>
            <w:webHidden/>
          </w:rPr>
          <w:fldChar w:fldCharType="begin"/>
        </w:r>
        <w:r w:rsidR="000063B5">
          <w:rPr>
            <w:noProof/>
            <w:webHidden/>
          </w:rPr>
          <w:instrText xml:space="preserve"> PAGEREF _Toc418510281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rsidR="000063B5" w:rsidRDefault="009C6CCF">
      <w:pPr>
        <w:pStyle w:val="TOC1"/>
        <w:rPr>
          <w:rFonts w:asciiTheme="minorHAnsi" w:eastAsiaTheme="minorEastAsia" w:hAnsiTheme="minorHAnsi" w:cstheme="minorBidi"/>
          <w:noProof/>
          <w:sz w:val="22"/>
          <w:szCs w:val="22"/>
        </w:rPr>
      </w:pPr>
      <w:hyperlink w:anchor="_Toc418510282" w:history="1">
        <w:r w:rsidR="000063B5" w:rsidRPr="002B2A4B">
          <w:rPr>
            <w:rStyle w:val="Hyperlink"/>
            <w:noProof/>
          </w:rPr>
          <w:t>Annex A Examples (informative)</w:t>
        </w:r>
        <w:r w:rsidR="000063B5">
          <w:rPr>
            <w:noProof/>
            <w:webHidden/>
          </w:rPr>
          <w:tab/>
        </w:r>
        <w:r w:rsidR="000063B5">
          <w:rPr>
            <w:noProof/>
            <w:webHidden/>
          </w:rPr>
          <w:fldChar w:fldCharType="begin"/>
        </w:r>
        <w:r w:rsidR="000063B5">
          <w:rPr>
            <w:noProof/>
            <w:webHidden/>
          </w:rPr>
          <w:instrText xml:space="preserve"> PAGEREF _Toc418510282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3" w:history="1">
        <w:r w:rsidR="000063B5" w:rsidRPr="002B2A4B">
          <w:rPr>
            <w:rStyle w:val="Hyperlink"/>
            <w:noProof/>
          </w:rPr>
          <w:t>A.1 Example 1</w:t>
        </w:r>
        <w:r w:rsidR="000063B5">
          <w:rPr>
            <w:noProof/>
            <w:webHidden/>
          </w:rPr>
          <w:tab/>
        </w:r>
        <w:r w:rsidR="000063B5">
          <w:rPr>
            <w:noProof/>
            <w:webHidden/>
          </w:rPr>
          <w:fldChar w:fldCharType="begin"/>
        </w:r>
        <w:r w:rsidR="000063B5">
          <w:rPr>
            <w:noProof/>
            <w:webHidden/>
          </w:rPr>
          <w:instrText xml:space="preserve"> PAGEREF _Toc418510283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4" w:history="1">
        <w:r w:rsidR="000063B5" w:rsidRPr="002B2A4B">
          <w:rPr>
            <w:rStyle w:val="Hyperlink"/>
            <w:noProof/>
          </w:rPr>
          <w:t>A.2 Example 2</w:t>
        </w:r>
        <w:r w:rsidR="000063B5">
          <w:rPr>
            <w:noProof/>
            <w:webHidden/>
          </w:rPr>
          <w:tab/>
        </w:r>
        <w:r w:rsidR="000063B5">
          <w:rPr>
            <w:noProof/>
            <w:webHidden/>
          </w:rPr>
          <w:fldChar w:fldCharType="begin"/>
        </w:r>
        <w:r w:rsidR="000063B5">
          <w:rPr>
            <w:noProof/>
            <w:webHidden/>
          </w:rPr>
          <w:instrText xml:space="preserve"> PAGEREF _Toc418510284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5" w:history="1">
        <w:r w:rsidR="000063B5" w:rsidRPr="002B2A4B">
          <w:rPr>
            <w:rStyle w:val="Hyperlink"/>
            <w:noProof/>
          </w:rPr>
          <w:t>A.3 Example 3</w:t>
        </w:r>
        <w:r w:rsidR="000063B5">
          <w:rPr>
            <w:noProof/>
            <w:webHidden/>
          </w:rPr>
          <w:tab/>
        </w:r>
        <w:r w:rsidR="000063B5">
          <w:rPr>
            <w:noProof/>
            <w:webHidden/>
          </w:rPr>
          <w:fldChar w:fldCharType="begin"/>
        </w:r>
        <w:r w:rsidR="000063B5">
          <w:rPr>
            <w:noProof/>
            <w:webHidden/>
          </w:rPr>
          <w:instrText xml:space="preserve"> PAGEREF _Toc418510285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6" w:history="1">
        <w:r w:rsidR="000063B5" w:rsidRPr="002B2A4B">
          <w:rPr>
            <w:rStyle w:val="Hyperlink"/>
            <w:noProof/>
          </w:rPr>
          <w:t>A.4 Example 4</w:t>
        </w:r>
        <w:r w:rsidR="000063B5">
          <w:rPr>
            <w:noProof/>
            <w:webHidden/>
          </w:rPr>
          <w:tab/>
        </w:r>
        <w:r w:rsidR="000063B5">
          <w:rPr>
            <w:noProof/>
            <w:webHidden/>
          </w:rPr>
          <w:fldChar w:fldCharType="begin"/>
        </w:r>
        <w:r w:rsidR="000063B5">
          <w:rPr>
            <w:noProof/>
            <w:webHidden/>
          </w:rPr>
          <w:instrText xml:space="preserve"> PAGEREF _Toc418510286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rsidR="000063B5" w:rsidRDefault="009C6CCF">
      <w:pPr>
        <w:pStyle w:val="TOC1"/>
        <w:rPr>
          <w:rFonts w:asciiTheme="minorHAnsi" w:eastAsiaTheme="minorEastAsia" w:hAnsiTheme="minorHAnsi" w:cstheme="minorBidi"/>
          <w:noProof/>
          <w:sz w:val="22"/>
          <w:szCs w:val="22"/>
        </w:rPr>
      </w:pPr>
      <w:hyperlink w:anchor="_Toc418510287" w:history="1">
        <w:r w:rsidR="000063B5" w:rsidRPr="002B2A4B">
          <w:rPr>
            <w:rStyle w:val="Hyperlink"/>
            <w:noProof/>
          </w:rPr>
          <w:t>Annex B Mapping to RDF (normative)</w:t>
        </w:r>
        <w:r w:rsidR="000063B5">
          <w:rPr>
            <w:noProof/>
            <w:webHidden/>
          </w:rPr>
          <w:tab/>
        </w:r>
        <w:r w:rsidR="000063B5">
          <w:rPr>
            <w:noProof/>
            <w:webHidden/>
          </w:rPr>
          <w:fldChar w:fldCharType="begin"/>
        </w:r>
        <w:r w:rsidR="000063B5">
          <w:rPr>
            <w:noProof/>
            <w:webHidden/>
          </w:rPr>
          <w:instrText xml:space="preserve"> PAGEREF _Toc418510287 \h </w:instrText>
        </w:r>
        <w:r w:rsidR="000063B5">
          <w:rPr>
            <w:noProof/>
            <w:webHidden/>
          </w:rPr>
        </w:r>
        <w:r w:rsidR="000063B5">
          <w:rPr>
            <w:noProof/>
            <w:webHidden/>
          </w:rPr>
          <w:fldChar w:fldCharType="separate"/>
        </w:r>
        <w:r w:rsidR="000063B5">
          <w:rPr>
            <w:noProof/>
            <w:webHidden/>
          </w:rPr>
          <w:t>101</w:t>
        </w:r>
        <w:r w:rsidR="000063B5">
          <w:rPr>
            <w:noProof/>
            <w:webHidden/>
          </w:rPr>
          <w:fldChar w:fldCharType="end"/>
        </w:r>
      </w:hyperlink>
    </w:p>
    <w:p w:rsidR="000063B5" w:rsidRDefault="009C6CCF">
      <w:pPr>
        <w:pStyle w:val="TOC1"/>
        <w:rPr>
          <w:rFonts w:asciiTheme="minorHAnsi" w:eastAsiaTheme="minorEastAsia" w:hAnsiTheme="minorHAnsi" w:cstheme="minorBidi"/>
          <w:noProof/>
          <w:sz w:val="22"/>
          <w:szCs w:val="22"/>
        </w:rPr>
      </w:pPr>
      <w:hyperlink w:anchor="_Toc418510288" w:history="1">
        <w:r w:rsidR="000063B5" w:rsidRPr="002B2A4B">
          <w:rPr>
            <w:rStyle w:val="Hyperlink"/>
            <w:noProof/>
          </w:rPr>
          <w:t>Annex C UML Profile (normative)</w:t>
        </w:r>
        <w:r w:rsidR="000063B5">
          <w:rPr>
            <w:noProof/>
            <w:webHidden/>
          </w:rPr>
          <w:tab/>
        </w:r>
        <w:r w:rsidR="000063B5">
          <w:rPr>
            <w:noProof/>
            <w:webHidden/>
          </w:rPr>
          <w:fldChar w:fldCharType="begin"/>
        </w:r>
        <w:r w:rsidR="000063B5">
          <w:rPr>
            <w:noProof/>
            <w:webHidden/>
          </w:rPr>
          <w:instrText xml:space="preserve"> PAGEREF _Toc418510288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289" w:history="1">
        <w:r w:rsidR="000063B5" w:rsidRPr="002B2A4B">
          <w:rPr>
            <w:rStyle w:val="Hyperlink"/>
            <w:noProof/>
          </w:rPr>
          <w:t>7.8</w:t>
        </w:r>
        <w:r w:rsidR="000063B5">
          <w:rPr>
            <w:rFonts w:asciiTheme="minorHAnsi" w:eastAsiaTheme="minorEastAsia" w:hAnsiTheme="minorHAnsi" w:cstheme="minorBidi"/>
            <w:noProof/>
            <w:sz w:val="22"/>
            <w:szCs w:val="22"/>
          </w:rPr>
          <w:tab/>
        </w:r>
        <w:r w:rsidR="000063B5" w:rsidRPr="002B2A4B">
          <w:rPr>
            <w:rStyle w:val="Hyperlink"/>
            <w:noProof/>
          </w:rPr>
          <w:t>Conceptual Modeling UML Profile</w:t>
        </w:r>
        <w:r w:rsidR="000063B5">
          <w:rPr>
            <w:noProof/>
            <w:webHidden/>
          </w:rPr>
          <w:tab/>
        </w:r>
        <w:r w:rsidR="000063B5">
          <w:rPr>
            <w:noProof/>
            <w:webHidden/>
          </w:rPr>
          <w:fldChar w:fldCharType="begin"/>
        </w:r>
        <w:r w:rsidR="000063B5">
          <w:rPr>
            <w:noProof/>
            <w:webHidden/>
          </w:rPr>
          <w:instrText xml:space="preserve"> PAGEREF _Toc418510289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0" w:history="1">
        <w:r w:rsidR="000063B5" w:rsidRPr="002B2A4B">
          <w:rPr>
            <w:rStyle w:val="Hyperlink"/>
            <w:noProof/>
          </w:rPr>
          <w:t>7.8.1</w:t>
        </w:r>
        <w:r w:rsidR="000063B5">
          <w:rPr>
            <w:rFonts w:asciiTheme="minorHAnsi" w:eastAsiaTheme="minorEastAsia" w:hAnsiTheme="minorHAnsi" w:cstheme="minorBidi"/>
            <w:noProof/>
            <w:sz w:val="22"/>
            <w:szCs w:val="22"/>
          </w:rPr>
          <w:tab/>
        </w:r>
        <w:r w:rsidR="000063B5" w:rsidRPr="002B2A4B">
          <w:rPr>
            <w:rStyle w:val="Hyperlink"/>
            <w:noProof/>
          </w:rPr>
          <w:t>UML Subset</w:t>
        </w:r>
        <w:r w:rsidR="000063B5">
          <w:rPr>
            <w:noProof/>
            <w:webHidden/>
          </w:rPr>
          <w:tab/>
        </w:r>
        <w:r w:rsidR="000063B5">
          <w:rPr>
            <w:noProof/>
            <w:webHidden/>
          </w:rPr>
          <w:fldChar w:fldCharType="begin"/>
        </w:r>
        <w:r w:rsidR="000063B5">
          <w:rPr>
            <w:noProof/>
            <w:webHidden/>
          </w:rPr>
          <w:instrText xml:space="preserve"> PAGEREF _Toc418510290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1" w:history="1">
        <w:r w:rsidR="000063B5" w:rsidRPr="002B2A4B">
          <w:rPr>
            <w:rStyle w:val="Hyperlink"/>
            <w:noProof/>
          </w:rPr>
          <w:t>7.8.2</w:t>
        </w:r>
        <w:r w:rsidR="000063B5">
          <w:rPr>
            <w:rFonts w:asciiTheme="minorHAnsi" w:eastAsiaTheme="minorEastAsia" w:hAnsiTheme="minorHAnsi" w:cstheme="minorBidi"/>
            <w:noProof/>
            <w:sz w:val="22"/>
            <w:szCs w:val="22"/>
          </w:rPr>
          <w:tab/>
        </w:r>
        <w:r w:rsidR="000063B5" w:rsidRPr="002B2A4B">
          <w:rPr>
            <w:rStyle w:val="Hyperlink"/>
            <w:noProof/>
          </w:rPr>
          <w:t>Stereotype: Classification [Classifier]</w:t>
        </w:r>
        <w:r w:rsidR="000063B5">
          <w:rPr>
            <w:noProof/>
            <w:webHidden/>
          </w:rPr>
          <w:tab/>
        </w:r>
        <w:r w:rsidR="000063B5">
          <w:rPr>
            <w:noProof/>
            <w:webHidden/>
          </w:rPr>
          <w:fldChar w:fldCharType="begin"/>
        </w:r>
        <w:r w:rsidR="000063B5">
          <w:rPr>
            <w:noProof/>
            <w:webHidden/>
          </w:rPr>
          <w:instrText xml:space="preserve"> PAGEREF _Toc418510291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2" w:history="1">
        <w:r w:rsidR="000063B5" w:rsidRPr="002B2A4B">
          <w:rPr>
            <w:rStyle w:val="Hyperlink"/>
            <w:noProof/>
          </w:rPr>
          <w:t>7.8.3</w:t>
        </w:r>
        <w:r w:rsidR="000063B5">
          <w:rPr>
            <w:rFonts w:asciiTheme="minorHAnsi" w:eastAsiaTheme="minorEastAsia" w:hAnsiTheme="minorHAnsi" w:cstheme="minorBidi"/>
            <w:noProof/>
            <w:sz w:val="22"/>
            <w:szCs w:val="22"/>
          </w:rPr>
          <w:tab/>
        </w:r>
        <w:r w:rsidR="000063B5" w:rsidRPr="002B2A4B">
          <w:rPr>
            <w:rStyle w:val="Hyperlink"/>
            <w:noProof/>
          </w:rPr>
          <w:t>Stereotype: Classifies [Generalization, Realization]</w:t>
        </w:r>
        <w:r w:rsidR="000063B5">
          <w:rPr>
            <w:noProof/>
            <w:webHidden/>
          </w:rPr>
          <w:tab/>
        </w:r>
        <w:r w:rsidR="000063B5">
          <w:rPr>
            <w:noProof/>
            <w:webHidden/>
          </w:rPr>
          <w:fldChar w:fldCharType="begin"/>
        </w:r>
        <w:r w:rsidR="000063B5">
          <w:rPr>
            <w:noProof/>
            <w:webHidden/>
          </w:rPr>
          <w:instrText xml:space="preserve"> PAGEREF _Toc418510292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3" w:history="1">
        <w:r w:rsidR="000063B5" w:rsidRPr="002B2A4B">
          <w:rPr>
            <w:rStyle w:val="Hyperlink"/>
            <w:noProof/>
          </w:rPr>
          <w:t>7.8.4</w:t>
        </w:r>
        <w:r w:rsidR="000063B5">
          <w:rPr>
            <w:rFonts w:asciiTheme="minorHAnsi" w:eastAsiaTheme="minorEastAsia" w:hAnsiTheme="minorHAnsi" w:cstheme="minorBidi"/>
            <w:noProof/>
            <w:sz w:val="22"/>
            <w:szCs w:val="22"/>
          </w:rPr>
          <w:tab/>
        </w:r>
        <w:r w:rsidR="000063B5" w:rsidRPr="002B2A4B">
          <w:rPr>
            <w:rStyle w:val="Hyperlink"/>
            <w:noProof/>
          </w:rPr>
          <w:t>Stereotype: Conceptual Model [Package]</w:t>
        </w:r>
        <w:r w:rsidR="000063B5">
          <w:rPr>
            <w:noProof/>
            <w:webHidden/>
          </w:rPr>
          <w:tab/>
        </w:r>
        <w:r w:rsidR="000063B5">
          <w:rPr>
            <w:noProof/>
            <w:webHidden/>
          </w:rPr>
          <w:fldChar w:fldCharType="begin"/>
        </w:r>
        <w:r w:rsidR="000063B5">
          <w:rPr>
            <w:noProof/>
            <w:webHidden/>
          </w:rPr>
          <w:instrText xml:space="preserve"> PAGEREF _Toc418510293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4" w:history="1">
        <w:r w:rsidR="000063B5" w:rsidRPr="002B2A4B">
          <w:rPr>
            <w:rStyle w:val="Hyperlink"/>
            <w:noProof/>
          </w:rPr>
          <w:t>7.8.5</w:t>
        </w:r>
        <w:r w:rsidR="000063B5">
          <w:rPr>
            <w:rFonts w:asciiTheme="minorHAnsi" w:eastAsiaTheme="minorEastAsia" w:hAnsiTheme="minorHAnsi" w:cstheme="minorBidi"/>
            <w:noProof/>
            <w:sz w:val="22"/>
            <w:szCs w:val="22"/>
          </w:rPr>
          <w:tab/>
        </w:r>
        <w:r w:rsidR="000063B5" w:rsidRPr="002B2A4B">
          <w:rPr>
            <w:rStyle w:val="Hyperlink"/>
            <w:noProof/>
          </w:rPr>
          <w:t>Stereotype: Disjoint with [Dependency]</w:t>
        </w:r>
        <w:r w:rsidR="000063B5">
          <w:rPr>
            <w:noProof/>
            <w:webHidden/>
          </w:rPr>
          <w:tab/>
        </w:r>
        <w:r w:rsidR="000063B5">
          <w:rPr>
            <w:noProof/>
            <w:webHidden/>
          </w:rPr>
          <w:fldChar w:fldCharType="begin"/>
        </w:r>
        <w:r w:rsidR="000063B5">
          <w:rPr>
            <w:noProof/>
            <w:webHidden/>
          </w:rPr>
          <w:instrText xml:space="preserve"> PAGEREF _Toc418510294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5" w:history="1">
        <w:r w:rsidR="000063B5" w:rsidRPr="002B2A4B">
          <w:rPr>
            <w:rStyle w:val="Hyperlink"/>
            <w:noProof/>
          </w:rPr>
          <w:t>7.8.6</w:t>
        </w:r>
        <w:r w:rsidR="000063B5">
          <w:rPr>
            <w:rFonts w:asciiTheme="minorHAnsi" w:eastAsiaTheme="minorEastAsia" w:hAnsiTheme="minorHAnsi" w:cstheme="minorBidi"/>
            <w:noProof/>
            <w:sz w:val="22"/>
            <w:szCs w:val="22"/>
          </w:rPr>
          <w:tab/>
        </w:r>
        <w:r w:rsidR="000063B5" w:rsidRPr="002B2A4B">
          <w:rPr>
            <w:rStyle w:val="Hyperlink"/>
            <w:noProof/>
          </w:rPr>
          <w:t>Stereotype: Entity [Class]</w:t>
        </w:r>
        <w:r w:rsidR="000063B5">
          <w:rPr>
            <w:noProof/>
            <w:webHidden/>
          </w:rPr>
          <w:tab/>
        </w:r>
        <w:r w:rsidR="000063B5">
          <w:rPr>
            <w:noProof/>
            <w:webHidden/>
          </w:rPr>
          <w:fldChar w:fldCharType="begin"/>
        </w:r>
        <w:r w:rsidR="000063B5">
          <w:rPr>
            <w:noProof/>
            <w:webHidden/>
          </w:rPr>
          <w:instrText xml:space="preserve"> PAGEREF _Toc418510295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6" w:history="1">
        <w:r w:rsidR="000063B5" w:rsidRPr="002B2A4B">
          <w:rPr>
            <w:rStyle w:val="Hyperlink"/>
            <w:noProof/>
          </w:rPr>
          <w:t>7.8.7</w:t>
        </w:r>
        <w:r w:rsidR="000063B5">
          <w:rPr>
            <w:rFonts w:asciiTheme="minorHAnsi" w:eastAsiaTheme="minorEastAsia" w:hAnsiTheme="minorHAnsi" w:cstheme="minorBidi"/>
            <w:noProof/>
            <w:sz w:val="22"/>
            <w:szCs w:val="22"/>
          </w:rPr>
          <w:tab/>
        </w:r>
        <w:r w:rsidR="000063B5" w:rsidRPr="002B2A4B">
          <w:rPr>
            <w:rStyle w:val="Hyperlink"/>
            <w:noProof/>
          </w:rPr>
          <w:t>Stereotype: Equivalent with [Dependency]</w:t>
        </w:r>
        <w:r w:rsidR="000063B5">
          <w:rPr>
            <w:noProof/>
            <w:webHidden/>
          </w:rPr>
          <w:tab/>
        </w:r>
        <w:r w:rsidR="000063B5">
          <w:rPr>
            <w:noProof/>
            <w:webHidden/>
          </w:rPr>
          <w:fldChar w:fldCharType="begin"/>
        </w:r>
        <w:r w:rsidR="000063B5">
          <w:rPr>
            <w:noProof/>
            <w:webHidden/>
          </w:rPr>
          <w:instrText xml:space="preserve"> PAGEREF _Toc418510296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7" w:history="1">
        <w:r w:rsidR="000063B5" w:rsidRPr="002B2A4B">
          <w:rPr>
            <w:rStyle w:val="Hyperlink"/>
            <w:noProof/>
          </w:rPr>
          <w:t>7.8.8</w:t>
        </w:r>
        <w:r w:rsidR="000063B5">
          <w:rPr>
            <w:rFonts w:asciiTheme="minorHAnsi" w:eastAsiaTheme="minorEastAsia" w:hAnsiTheme="minorHAnsi" w:cstheme="minorBidi"/>
            <w:noProof/>
            <w:sz w:val="22"/>
            <w:szCs w:val="22"/>
          </w:rPr>
          <w:tab/>
        </w:r>
        <w:r w:rsidR="000063B5" w:rsidRPr="002B2A4B">
          <w:rPr>
            <w:rStyle w:val="Hyperlink"/>
            <w:noProof/>
          </w:rPr>
          <w:t>Stereotype: Intersection [Classifier]</w:t>
        </w:r>
        <w:r w:rsidR="000063B5">
          <w:rPr>
            <w:noProof/>
            <w:webHidden/>
          </w:rPr>
          <w:tab/>
        </w:r>
        <w:r w:rsidR="000063B5">
          <w:rPr>
            <w:noProof/>
            <w:webHidden/>
          </w:rPr>
          <w:fldChar w:fldCharType="begin"/>
        </w:r>
        <w:r w:rsidR="000063B5">
          <w:rPr>
            <w:noProof/>
            <w:webHidden/>
          </w:rPr>
          <w:instrText xml:space="preserve"> PAGEREF _Toc418510297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8" w:history="1">
        <w:r w:rsidR="000063B5" w:rsidRPr="002B2A4B">
          <w:rPr>
            <w:rStyle w:val="Hyperlink"/>
            <w:noProof/>
          </w:rPr>
          <w:t>7.8.9</w:t>
        </w:r>
        <w:r w:rsidR="000063B5">
          <w:rPr>
            <w:rFonts w:asciiTheme="minorHAnsi" w:eastAsiaTheme="minorEastAsia" w:hAnsiTheme="minorHAnsi" w:cstheme="minorBidi"/>
            <w:noProof/>
            <w:sz w:val="22"/>
            <w:szCs w:val="22"/>
          </w:rPr>
          <w:tab/>
        </w:r>
        <w:r w:rsidR="000063B5" w:rsidRPr="002B2A4B">
          <w:rPr>
            <w:rStyle w:val="Hyperlink"/>
            <w:noProof/>
          </w:rPr>
          <w:t>Stereotype: Is in context [Relationship]</w:t>
        </w:r>
        <w:r w:rsidR="000063B5">
          <w:rPr>
            <w:noProof/>
            <w:webHidden/>
          </w:rPr>
          <w:tab/>
        </w:r>
        <w:r w:rsidR="000063B5">
          <w:rPr>
            <w:noProof/>
            <w:webHidden/>
          </w:rPr>
          <w:fldChar w:fldCharType="begin"/>
        </w:r>
        <w:r w:rsidR="000063B5">
          <w:rPr>
            <w:noProof/>
            <w:webHidden/>
          </w:rPr>
          <w:instrText xml:space="preserve"> PAGEREF _Toc418510298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299" w:history="1">
        <w:r w:rsidR="000063B5" w:rsidRPr="002B2A4B">
          <w:rPr>
            <w:rStyle w:val="Hyperlink"/>
            <w:noProof/>
          </w:rPr>
          <w:t>7.8.10</w:t>
        </w:r>
        <w:r w:rsidR="000063B5">
          <w:rPr>
            <w:rFonts w:asciiTheme="minorHAnsi" w:eastAsiaTheme="minorEastAsia" w:hAnsiTheme="minorHAnsi" w:cstheme="minorBidi"/>
            <w:noProof/>
            <w:sz w:val="22"/>
            <w:szCs w:val="22"/>
          </w:rPr>
          <w:tab/>
        </w:r>
        <w:r w:rsidR="000063B5" w:rsidRPr="002B2A4B">
          <w:rPr>
            <w:rStyle w:val="Hyperlink"/>
            <w:noProof/>
          </w:rPr>
          <w:t>Stereotype: Source Reference [Classifier]</w:t>
        </w:r>
        <w:r w:rsidR="000063B5">
          <w:rPr>
            <w:noProof/>
            <w:webHidden/>
          </w:rPr>
          <w:tab/>
        </w:r>
        <w:r w:rsidR="000063B5">
          <w:rPr>
            <w:noProof/>
            <w:webHidden/>
          </w:rPr>
          <w:fldChar w:fldCharType="begin"/>
        </w:r>
        <w:r w:rsidR="000063B5">
          <w:rPr>
            <w:noProof/>
            <w:webHidden/>
          </w:rPr>
          <w:instrText xml:space="preserve"> PAGEREF _Toc418510299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0" w:history="1">
        <w:r w:rsidR="000063B5" w:rsidRPr="002B2A4B">
          <w:rPr>
            <w:rStyle w:val="Hyperlink"/>
            <w:noProof/>
          </w:rPr>
          <w:t>7.8.11</w:t>
        </w:r>
        <w:r w:rsidR="000063B5">
          <w:rPr>
            <w:rFonts w:asciiTheme="minorHAnsi" w:eastAsiaTheme="minorEastAsia" w:hAnsiTheme="minorHAnsi" w:cstheme="minorBidi"/>
            <w:noProof/>
            <w:sz w:val="22"/>
            <w:szCs w:val="22"/>
          </w:rPr>
          <w:tab/>
        </w:r>
        <w:r w:rsidR="000063B5" w:rsidRPr="002B2A4B">
          <w:rPr>
            <w:rStyle w:val="Hyperlink"/>
            <w:noProof/>
          </w:rPr>
          <w:t>Stereotype: Phase [Class]</w:t>
        </w:r>
        <w:r w:rsidR="000063B5">
          <w:rPr>
            <w:noProof/>
            <w:webHidden/>
          </w:rPr>
          <w:tab/>
        </w:r>
        <w:r w:rsidR="000063B5">
          <w:rPr>
            <w:noProof/>
            <w:webHidden/>
          </w:rPr>
          <w:fldChar w:fldCharType="begin"/>
        </w:r>
        <w:r w:rsidR="000063B5">
          <w:rPr>
            <w:noProof/>
            <w:webHidden/>
          </w:rPr>
          <w:instrText xml:space="preserve"> PAGEREF _Toc418510300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1" w:history="1">
        <w:r w:rsidR="000063B5" w:rsidRPr="002B2A4B">
          <w:rPr>
            <w:rStyle w:val="Hyperlink"/>
            <w:noProof/>
          </w:rPr>
          <w:t>7.8.12</w:t>
        </w:r>
        <w:r w:rsidR="000063B5">
          <w:rPr>
            <w:rFonts w:asciiTheme="minorHAnsi" w:eastAsiaTheme="minorEastAsia" w:hAnsiTheme="minorHAnsi" w:cstheme="minorBidi"/>
            <w:noProof/>
            <w:sz w:val="22"/>
            <w:szCs w:val="22"/>
          </w:rPr>
          <w:tab/>
        </w:r>
        <w:r w:rsidR="000063B5" w:rsidRPr="002B2A4B">
          <w:rPr>
            <w:rStyle w:val="Hyperlink"/>
            <w:noProof/>
          </w:rPr>
          <w:t>Stereotype: Quantity Kind [Classifier]</w:t>
        </w:r>
        <w:r w:rsidR="000063B5">
          <w:rPr>
            <w:noProof/>
            <w:webHidden/>
          </w:rPr>
          <w:tab/>
        </w:r>
        <w:r w:rsidR="000063B5">
          <w:rPr>
            <w:noProof/>
            <w:webHidden/>
          </w:rPr>
          <w:fldChar w:fldCharType="begin"/>
        </w:r>
        <w:r w:rsidR="000063B5">
          <w:rPr>
            <w:noProof/>
            <w:webHidden/>
          </w:rPr>
          <w:instrText xml:space="preserve"> PAGEREF _Toc418510301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2" w:history="1">
        <w:r w:rsidR="000063B5" w:rsidRPr="002B2A4B">
          <w:rPr>
            <w:rStyle w:val="Hyperlink"/>
            <w:noProof/>
          </w:rPr>
          <w:t>7.8.13</w:t>
        </w:r>
        <w:r w:rsidR="000063B5">
          <w:rPr>
            <w:rFonts w:asciiTheme="minorHAnsi" w:eastAsiaTheme="minorEastAsia" w:hAnsiTheme="minorHAnsi" w:cstheme="minorBidi"/>
            <w:noProof/>
            <w:sz w:val="22"/>
            <w:szCs w:val="22"/>
          </w:rPr>
          <w:tab/>
        </w:r>
        <w:r w:rsidR="000063B5" w:rsidRPr="002B2A4B">
          <w:rPr>
            <w:rStyle w:val="Hyperlink"/>
            <w:noProof/>
          </w:rPr>
          <w:t>Stereotype: Represents [Realization]</w:t>
        </w:r>
        <w:r w:rsidR="000063B5">
          <w:rPr>
            <w:noProof/>
            <w:webHidden/>
          </w:rPr>
          <w:tab/>
        </w:r>
        <w:r w:rsidR="000063B5">
          <w:rPr>
            <w:noProof/>
            <w:webHidden/>
          </w:rPr>
          <w:fldChar w:fldCharType="begin"/>
        </w:r>
        <w:r w:rsidR="000063B5">
          <w:rPr>
            <w:noProof/>
            <w:webHidden/>
          </w:rPr>
          <w:instrText xml:space="preserve"> PAGEREF _Toc418510302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3" w:history="1">
        <w:r w:rsidR="000063B5" w:rsidRPr="002B2A4B">
          <w:rPr>
            <w:rStyle w:val="Hyperlink"/>
            <w:noProof/>
          </w:rPr>
          <w:t>7.8.14</w:t>
        </w:r>
        <w:r w:rsidR="000063B5">
          <w:rPr>
            <w:rFonts w:asciiTheme="minorHAnsi" w:eastAsiaTheme="minorEastAsia" w:hAnsiTheme="minorHAnsi" w:cstheme="minorBidi"/>
            <w:noProof/>
            <w:sz w:val="22"/>
            <w:szCs w:val="22"/>
          </w:rPr>
          <w:tab/>
        </w:r>
        <w:r w:rsidR="000063B5" w:rsidRPr="002B2A4B">
          <w:rPr>
            <w:rStyle w:val="Hyperlink"/>
            <w:noProof/>
          </w:rPr>
          <w:t>Stereotype: Restriction [Association, Instance Specification]</w:t>
        </w:r>
        <w:r w:rsidR="000063B5">
          <w:rPr>
            <w:noProof/>
            <w:webHidden/>
          </w:rPr>
          <w:tab/>
        </w:r>
        <w:r w:rsidR="000063B5">
          <w:rPr>
            <w:noProof/>
            <w:webHidden/>
          </w:rPr>
          <w:fldChar w:fldCharType="begin"/>
        </w:r>
        <w:r w:rsidR="000063B5">
          <w:rPr>
            <w:noProof/>
            <w:webHidden/>
          </w:rPr>
          <w:instrText xml:space="preserve"> PAGEREF _Toc418510303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4" w:history="1">
        <w:r w:rsidR="000063B5" w:rsidRPr="002B2A4B">
          <w:rPr>
            <w:rStyle w:val="Hyperlink"/>
            <w:noProof/>
          </w:rPr>
          <w:t>7.8.15</w:t>
        </w:r>
        <w:r w:rsidR="000063B5">
          <w:rPr>
            <w:rFonts w:asciiTheme="minorHAnsi" w:eastAsiaTheme="minorEastAsia" w:hAnsiTheme="minorHAnsi" w:cstheme="minorBidi"/>
            <w:noProof/>
            <w:sz w:val="22"/>
            <w:szCs w:val="22"/>
          </w:rPr>
          <w:tab/>
        </w:r>
        <w:r w:rsidR="000063B5" w:rsidRPr="002B2A4B">
          <w:rPr>
            <w:rStyle w:val="Hyperlink"/>
            <w:noProof/>
          </w:rPr>
          <w:t>Stereotype: Role [Class]</w:t>
        </w:r>
        <w:r w:rsidR="000063B5">
          <w:rPr>
            <w:noProof/>
            <w:webHidden/>
          </w:rPr>
          <w:tab/>
        </w:r>
        <w:r w:rsidR="000063B5">
          <w:rPr>
            <w:noProof/>
            <w:webHidden/>
          </w:rPr>
          <w:fldChar w:fldCharType="begin"/>
        </w:r>
        <w:r w:rsidR="000063B5">
          <w:rPr>
            <w:noProof/>
            <w:webHidden/>
          </w:rPr>
          <w:instrText xml:space="preserve"> PAGEREF _Toc418510304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5" w:history="1">
        <w:r w:rsidR="000063B5" w:rsidRPr="002B2A4B">
          <w:rPr>
            <w:rStyle w:val="Hyperlink"/>
            <w:noProof/>
          </w:rPr>
          <w:t>7.8.16</w:t>
        </w:r>
        <w:r w:rsidR="000063B5">
          <w:rPr>
            <w:rFonts w:asciiTheme="minorHAnsi" w:eastAsiaTheme="minorEastAsia" w:hAnsiTheme="minorHAnsi" w:cstheme="minorBidi"/>
            <w:noProof/>
            <w:sz w:val="22"/>
            <w:szCs w:val="22"/>
          </w:rPr>
          <w:tab/>
        </w:r>
        <w:r w:rsidR="000063B5" w:rsidRPr="002B2A4B">
          <w:rPr>
            <w:rStyle w:val="Hyperlink"/>
            <w:noProof/>
          </w:rPr>
          <w:t>Stereotype: Union [Classifier]</w:t>
        </w:r>
        <w:r w:rsidR="000063B5">
          <w:rPr>
            <w:noProof/>
            <w:webHidden/>
          </w:rPr>
          <w:tab/>
        </w:r>
        <w:r w:rsidR="000063B5">
          <w:rPr>
            <w:noProof/>
            <w:webHidden/>
          </w:rPr>
          <w:fldChar w:fldCharType="begin"/>
        </w:r>
        <w:r w:rsidR="000063B5">
          <w:rPr>
            <w:noProof/>
            <w:webHidden/>
          </w:rPr>
          <w:instrText xml:space="preserve"> PAGEREF _Toc418510305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6" w:history="1">
        <w:r w:rsidR="000063B5" w:rsidRPr="002B2A4B">
          <w:rPr>
            <w:rStyle w:val="Hyperlink"/>
            <w:noProof/>
          </w:rPr>
          <w:t>A &lt;&lt;Union&gt;&gt; is any context (Package or Classifier) that has an extent which is the complete union of the extents of all context that realize or specialize the Union.</w:t>
        </w:r>
        <w:r w:rsidR="000063B5">
          <w:rPr>
            <w:noProof/>
            <w:webHidden/>
          </w:rPr>
          <w:tab/>
        </w:r>
        <w:r w:rsidR="000063B5">
          <w:rPr>
            <w:noProof/>
            <w:webHidden/>
          </w:rPr>
          <w:fldChar w:fldCharType="begin"/>
        </w:r>
        <w:r w:rsidR="000063B5">
          <w:rPr>
            <w:noProof/>
            <w:webHidden/>
          </w:rPr>
          <w:instrText xml:space="preserve"> PAGEREF _Toc418510306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rsidR="000063B5" w:rsidRDefault="009C6CCF">
      <w:pPr>
        <w:pStyle w:val="TOC2"/>
        <w:rPr>
          <w:rFonts w:asciiTheme="minorHAnsi" w:eastAsiaTheme="minorEastAsia" w:hAnsiTheme="minorHAnsi" w:cstheme="minorBidi"/>
          <w:noProof/>
          <w:sz w:val="22"/>
          <w:szCs w:val="22"/>
        </w:rPr>
      </w:pPr>
      <w:hyperlink w:anchor="_Toc418510307" w:history="1">
        <w:r w:rsidR="000063B5" w:rsidRPr="002B2A4B">
          <w:rPr>
            <w:rStyle w:val="Hyperlink"/>
            <w:noProof/>
          </w:rPr>
          <w:t>7.8.17</w:t>
        </w:r>
        <w:r w:rsidR="000063B5">
          <w:rPr>
            <w:rFonts w:asciiTheme="minorHAnsi" w:eastAsiaTheme="minorEastAsia" w:hAnsiTheme="minorHAnsi" w:cstheme="minorBidi"/>
            <w:noProof/>
            <w:sz w:val="22"/>
            <w:szCs w:val="22"/>
          </w:rPr>
          <w:tab/>
        </w:r>
        <w:r w:rsidR="000063B5" w:rsidRPr="002B2A4B">
          <w:rPr>
            <w:rStyle w:val="Hyperlink"/>
            <w:noProof/>
          </w:rPr>
          <w:t>Mapping Profile</w:t>
        </w:r>
        <w:r w:rsidR="000063B5">
          <w:rPr>
            <w:noProof/>
            <w:webHidden/>
          </w:rPr>
          <w:tab/>
        </w:r>
        <w:r w:rsidR="000063B5">
          <w:rPr>
            <w:noProof/>
            <w:webHidden/>
          </w:rPr>
          <w:fldChar w:fldCharType="begin"/>
        </w:r>
        <w:r w:rsidR="000063B5">
          <w:rPr>
            <w:noProof/>
            <w:webHidden/>
          </w:rPr>
          <w:instrText xml:space="preserve"> PAGEREF _Toc418510307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8" w:history="1">
        <w:r w:rsidR="000063B5" w:rsidRPr="002B2A4B">
          <w:rPr>
            <w:rStyle w:val="Hyperlink"/>
            <w:noProof/>
          </w:rPr>
          <w:t>7.8.18</w:t>
        </w:r>
        <w:r w:rsidR="000063B5">
          <w:rPr>
            <w:rFonts w:asciiTheme="minorHAnsi" w:eastAsiaTheme="minorEastAsia" w:hAnsiTheme="minorHAnsi" w:cstheme="minorBidi"/>
            <w:noProof/>
            <w:sz w:val="22"/>
            <w:szCs w:val="22"/>
          </w:rPr>
          <w:tab/>
        </w:r>
        <w:r w:rsidR="000063B5" w:rsidRPr="002B2A4B">
          <w:rPr>
            <w:rStyle w:val="Hyperlink"/>
            <w:noProof/>
          </w:rPr>
          <w:t>Stereotype: Mapping [Package]</w:t>
        </w:r>
        <w:r w:rsidR="000063B5">
          <w:rPr>
            <w:noProof/>
            <w:webHidden/>
          </w:rPr>
          <w:tab/>
        </w:r>
        <w:r w:rsidR="000063B5">
          <w:rPr>
            <w:noProof/>
            <w:webHidden/>
          </w:rPr>
          <w:fldChar w:fldCharType="begin"/>
        </w:r>
        <w:r w:rsidR="000063B5">
          <w:rPr>
            <w:noProof/>
            <w:webHidden/>
          </w:rPr>
          <w:instrText xml:space="preserve"> PAGEREF _Toc418510308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09" w:history="1">
        <w:r w:rsidR="000063B5" w:rsidRPr="002B2A4B">
          <w:rPr>
            <w:rStyle w:val="Hyperlink"/>
            <w:noProof/>
          </w:rPr>
          <w:t>7.8.19</w:t>
        </w:r>
        <w:r w:rsidR="000063B5">
          <w:rPr>
            <w:rFonts w:asciiTheme="minorHAnsi" w:eastAsiaTheme="minorEastAsia" w:hAnsiTheme="minorHAnsi" w:cstheme="minorBidi"/>
            <w:noProof/>
            <w:sz w:val="22"/>
            <w:szCs w:val="22"/>
          </w:rPr>
          <w:tab/>
        </w:r>
        <w:r w:rsidR="000063B5" w:rsidRPr="002B2A4B">
          <w:rPr>
            <w:rStyle w:val="Hyperlink"/>
            <w:noProof/>
          </w:rPr>
          <w:t>Stereotype: Representation [Package]</w:t>
        </w:r>
        <w:r w:rsidR="000063B5">
          <w:rPr>
            <w:noProof/>
            <w:webHidden/>
          </w:rPr>
          <w:tab/>
        </w:r>
        <w:r w:rsidR="000063B5">
          <w:rPr>
            <w:noProof/>
            <w:webHidden/>
          </w:rPr>
          <w:fldChar w:fldCharType="begin"/>
        </w:r>
        <w:r w:rsidR="000063B5">
          <w:rPr>
            <w:noProof/>
            <w:webHidden/>
          </w:rPr>
          <w:instrText xml:space="preserve"> PAGEREF _Toc418510309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10" w:history="1">
        <w:r w:rsidR="000063B5" w:rsidRPr="002B2A4B">
          <w:rPr>
            <w:rStyle w:val="Hyperlink"/>
            <w:noProof/>
          </w:rPr>
          <w:t>7.8.20</w:t>
        </w:r>
        <w:r w:rsidR="000063B5">
          <w:rPr>
            <w:rFonts w:asciiTheme="minorHAnsi" w:eastAsiaTheme="minorEastAsia" w:hAnsiTheme="minorHAnsi" w:cstheme="minorBidi"/>
            <w:noProof/>
            <w:sz w:val="22"/>
            <w:szCs w:val="22"/>
          </w:rPr>
          <w:tab/>
        </w:r>
        <w:r w:rsidR="000063B5" w:rsidRPr="002B2A4B">
          <w:rPr>
            <w:rStyle w:val="Hyperlink"/>
            <w:noProof/>
          </w:rPr>
          <w:t>Stereotype: Template [Class, Collaboration]</w:t>
        </w:r>
        <w:r w:rsidR="000063B5">
          <w:rPr>
            <w:noProof/>
            <w:webHidden/>
          </w:rPr>
          <w:tab/>
        </w:r>
        <w:r w:rsidR="000063B5">
          <w:rPr>
            <w:noProof/>
            <w:webHidden/>
          </w:rPr>
          <w:fldChar w:fldCharType="begin"/>
        </w:r>
        <w:r w:rsidR="000063B5">
          <w:rPr>
            <w:noProof/>
            <w:webHidden/>
          </w:rPr>
          <w:instrText xml:space="preserve"> PAGEREF _Toc418510310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rsidR="000063B5" w:rsidRDefault="009C6CCF">
      <w:pPr>
        <w:pStyle w:val="TOC3"/>
        <w:rPr>
          <w:rFonts w:asciiTheme="minorHAnsi" w:eastAsiaTheme="minorEastAsia" w:hAnsiTheme="minorHAnsi" w:cstheme="minorBidi"/>
          <w:noProof/>
          <w:sz w:val="22"/>
          <w:szCs w:val="22"/>
        </w:rPr>
      </w:pPr>
      <w:hyperlink w:anchor="_Toc418510311" w:history="1">
        <w:r w:rsidR="000063B5" w:rsidRPr="002B2A4B">
          <w:rPr>
            <w:rStyle w:val="Hyperlink"/>
            <w:noProof/>
          </w:rPr>
          <w:t>7.8.21</w:t>
        </w:r>
        <w:r w:rsidR="000063B5">
          <w:rPr>
            <w:rFonts w:asciiTheme="minorHAnsi" w:eastAsiaTheme="minorEastAsia" w:hAnsiTheme="minorHAnsi" w:cstheme="minorBidi"/>
            <w:noProof/>
            <w:sz w:val="22"/>
            <w:szCs w:val="22"/>
          </w:rPr>
          <w:tab/>
        </w:r>
        <w:r w:rsidR="000063B5" w:rsidRPr="002B2A4B">
          <w:rPr>
            <w:rStyle w:val="Hyperlink"/>
            <w:noProof/>
          </w:rPr>
          <w:t>Stereotype: Rule [Class, Collaboration]</w:t>
        </w:r>
        <w:r w:rsidR="000063B5">
          <w:rPr>
            <w:noProof/>
            <w:webHidden/>
          </w:rPr>
          <w:tab/>
        </w:r>
        <w:r w:rsidR="000063B5">
          <w:rPr>
            <w:noProof/>
            <w:webHidden/>
          </w:rPr>
          <w:fldChar w:fldCharType="begin"/>
        </w:r>
        <w:r w:rsidR="000063B5">
          <w:rPr>
            <w:noProof/>
            <w:webHidden/>
          </w:rPr>
          <w:instrText xml:space="preserve"> PAGEREF _Toc418510311 \h </w:instrText>
        </w:r>
        <w:r w:rsidR="000063B5">
          <w:rPr>
            <w:noProof/>
            <w:webHidden/>
          </w:rPr>
        </w:r>
        <w:r w:rsidR="000063B5">
          <w:rPr>
            <w:noProof/>
            <w:webHidden/>
          </w:rPr>
          <w:fldChar w:fldCharType="separate"/>
        </w:r>
        <w:r w:rsidR="000063B5">
          <w:rPr>
            <w:noProof/>
            <w:webHidden/>
          </w:rPr>
          <w:t>110</w:t>
        </w:r>
        <w:r w:rsidR="000063B5">
          <w:rPr>
            <w:noProof/>
            <w:webHidden/>
          </w:rPr>
          <w:fldChar w:fldCharType="end"/>
        </w:r>
      </w:hyperlink>
    </w:p>
    <w:p w:rsidR="005F1E05" w:rsidRDefault="005F1E05">
      <w:r>
        <w:rPr>
          <w:b/>
          <w:bCs/>
          <w:noProof/>
        </w:rPr>
        <w:fldChar w:fldCharType="end"/>
      </w: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sectPr w:rsidR="001A1D9F">
          <w:pgSz w:w="11906" w:h="15840" w:code="1"/>
          <w:pgMar w:top="1440" w:right="1440" w:bottom="1440" w:left="1440" w:header="720" w:footer="720" w:gutter="0"/>
          <w:cols w:space="720"/>
        </w:sectPr>
      </w:pPr>
    </w:p>
    <w:p w:rsidR="001A1D9F" w:rsidRDefault="001A1D9F">
      <w:pPr>
        <w:pStyle w:val="Heading0"/>
        <w:jc w:val="left"/>
      </w:pPr>
      <w:r>
        <w:lastRenderedPageBreak/>
        <w:t>Preface</w:t>
      </w:r>
    </w:p>
    <w:p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w:t>
      </w:r>
    </w:p>
    <w:p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rsidR="001A1D9F" w:rsidRDefault="001A1D9F">
      <w:pPr>
        <w:pStyle w:val="Body"/>
      </w:pPr>
      <w:r>
        <w:t>More information on the OMG is available at http://www.omg.org/.</w:t>
      </w:r>
    </w:p>
    <w:p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rsidR="001A1D9F" w:rsidRDefault="001A1D9F">
      <w:pPr>
        <w:spacing w:line="280" w:lineRule="atLeast"/>
        <w:rPr>
          <w:i/>
          <w:color w:val="0000FF"/>
          <w:u w:val="single"/>
        </w:rPr>
      </w:pPr>
      <w:r>
        <w:rPr>
          <w:i/>
          <w:color w:val="0000FF"/>
          <w:u w:val="single"/>
        </w:rPr>
        <w:t>http://www.omg.org/spec</w:t>
      </w:r>
    </w:p>
    <w:p w:rsidR="001A1D9F" w:rsidRDefault="001A1D9F">
      <w:pPr>
        <w:pStyle w:val="Body"/>
      </w:pPr>
      <w:r>
        <w:t>Specifications are organized by the following categorie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Service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Facilitie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lastRenderedPageBreak/>
        <w:br/>
        <w:t>OMG Domain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Pr>
          <w:rFonts w:ascii="Times" w:hAnsi="Times"/>
          <w:color w:val="000000"/>
        </w:rPr>
        <w:t>OMG Headquarters</w:t>
      </w:r>
      <w:r>
        <w:rPr>
          <w:rFonts w:ascii="Times" w:hAnsi="Times"/>
          <w:color w:val="000000"/>
        </w:rPr>
        <w:br/>
        <w:t>140 Kendrick Street</w:t>
      </w:r>
      <w:r>
        <w:rPr>
          <w:rFonts w:ascii="Times" w:hAnsi="Times"/>
          <w:color w:val="000000"/>
        </w:rPr>
        <w:br/>
        <w:t>Building A, Suite 300</w:t>
      </w:r>
      <w:r>
        <w:rPr>
          <w:rFonts w:ascii="Times" w:hAnsi="Times"/>
          <w:color w:val="000000"/>
        </w:rPr>
        <w:br/>
        <w:t>Needham, MA 02494</w:t>
      </w:r>
      <w:r>
        <w:rPr>
          <w:rFonts w:ascii="Times" w:hAnsi="Times"/>
          <w:color w:val="000000"/>
        </w:rPr>
        <w:br/>
        <w:t>USA</w:t>
      </w:r>
      <w:r>
        <w:rPr>
          <w:rFonts w:ascii="Times" w:hAnsi="Times"/>
          <w:color w:val="000000"/>
        </w:rPr>
        <w:br/>
        <w:t>Tel: +1-781-444-0404</w:t>
      </w:r>
      <w:r>
        <w:rPr>
          <w:rFonts w:ascii="Times" w:hAnsi="Times"/>
          <w:color w:val="000000"/>
        </w:rPr>
        <w:br/>
        <w:t>Fax: +1-781-444-0320</w:t>
      </w:r>
      <w:r>
        <w:rPr>
          <w:rFonts w:ascii="Times" w:hAnsi="Times"/>
          <w:color w:val="000000"/>
        </w:rPr>
        <w:br/>
        <w:t>Email:</w:t>
      </w:r>
      <w:r>
        <w:rPr>
          <w:rFonts w:ascii="Times" w:hAnsi="Times"/>
          <w:i/>
          <w:color w:val="000000"/>
        </w:rPr>
        <w:t xml:space="preserve"> </w:t>
      </w:r>
      <w:r>
        <w:rPr>
          <w:rFonts w:ascii="Times" w:hAnsi="Times"/>
          <w:i/>
          <w:color w:val="0000FF"/>
          <w:u w:val="single"/>
        </w:rPr>
        <w:t>pubs@omg.org</w:t>
      </w:r>
    </w:p>
    <w:p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rsidR="001A1D9F" w:rsidRDefault="001A1D9F">
      <w:pPr>
        <w:spacing w:before="160"/>
        <w:rPr>
          <w:rFonts w:ascii="Times" w:hAnsi="Times"/>
          <w:color w:val="000000"/>
        </w:rPr>
      </w:pPr>
      <w:r>
        <w:rPr>
          <w:rFonts w:ascii="Times" w:hAnsi="Times"/>
          <w:color w:val="000000"/>
        </w:rPr>
        <w:t>Times/Times New Roman - 10 pt.:  Standard body text</w:t>
      </w:r>
    </w:p>
    <w:p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rsidR="001A1D9F" w:rsidRDefault="001A1D9F">
      <w:pPr>
        <w:pStyle w:val="Body"/>
        <w:tabs>
          <w:tab w:val="right" w:leader="dot" w:pos="8258"/>
        </w:tabs>
        <w:jc w:val="center"/>
        <w:rPr>
          <w:rFonts w:ascii="Times" w:hAnsi="Times"/>
          <w:color w:val="000000"/>
        </w:rPr>
      </w:pPr>
    </w:p>
    <w:p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rsidR="001A1D9F" w:rsidRDefault="001A1D9F">
      <w:pPr>
        <w:pStyle w:val="Body"/>
        <w:tabs>
          <w:tab w:val="right" w:leader="dot" w:pos="8258"/>
        </w:tabs>
      </w:pPr>
    </w:p>
    <w:p w:rsidR="001A1D9F" w:rsidRDefault="001A1D9F"/>
    <w:p w:rsidR="001A1D9F" w:rsidRDefault="001A1D9F">
      <w:r>
        <w:rPr>
          <w:rFonts w:ascii="Arial" w:hAnsi="Arial"/>
          <w:b/>
          <w:color w:val="000000"/>
          <w:sz w:val="30"/>
        </w:rPr>
        <w:t>Issues</w:t>
      </w:r>
    </w:p>
    <w:p w:rsidR="001A1D9F" w:rsidRDefault="001A1D9F"/>
    <w:p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rsidR="001A1D9F" w:rsidRDefault="001A1D9F"/>
    <w:p w:rsidR="001A1D9F" w:rsidRDefault="001A1D9F"/>
    <w:p w:rsidR="001A1D9F" w:rsidRDefault="001A1D9F"/>
    <w:p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rsidR="001A1D9F" w:rsidRDefault="001A1D9F" w:rsidP="001A1D9F">
      <w:pPr>
        <w:pStyle w:val="Heading1"/>
        <w:numPr>
          <w:ilvl w:val="0"/>
          <w:numId w:val="2"/>
        </w:numPr>
        <w:tabs>
          <w:tab w:val="left" w:pos="1080"/>
        </w:tabs>
      </w:pPr>
      <w:bookmarkStart w:id="1" w:name="_toc262"/>
      <w:bookmarkStart w:id="2" w:name="_Toc377132287"/>
      <w:bookmarkStart w:id="3" w:name="_Toc418510080"/>
      <w:bookmarkEnd w:id="1"/>
      <w:r>
        <w:lastRenderedPageBreak/>
        <w:t>Scope</w:t>
      </w:r>
      <w:bookmarkEnd w:id="2"/>
      <w:bookmarkEnd w:id="3"/>
    </w:p>
    <w:p w:rsidR="00C44A10" w:rsidRPr="00AC5CAE" w:rsidRDefault="00C44A10" w:rsidP="00AC5CAE">
      <w:pPr>
        <w:pStyle w:val="Heading2"/>
      </w:pPr>
      <w:bookmarkStart w:id="4" w:name="_Toc377132288"/>
      <w:bookmarkStart w:id="5" w:name="_Toc418510081"/>
      <w:r w:rsidRPr="00AC5CAE">
        <w:t>Business Need</w:t>
      </w:r>
      <w:bookmarkEnd w:id="4"/>
      <w:bookmarkEnd w:id="5"/>
    </w:p>
    <w:p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rsidR="00C44A10" w:rsidRDefault="00C44A10" w:rsidP="00C44A10">
      <w:pPr>
        <w:pStyle w:val="Body"/>
        <w:rPr>
          <w:lang w:eastAsia="ar-SA"/>
        </w:rPr>
      </w:pPr>
      <w:r>
        <w:rPr>
          <w:lang w:eastAsia="ar-SA"/>
        </w:rPr>
        <w:t xml:space="preserve">In general, information sharing can be understood at a number of different levels. </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rsidR="00C44A10" w:rsidRPr="00DE772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t>that</w:t>
      </w:r>
      <w:r w:rsidRPr="00AD1C5A">
        <w:t xml:space="preserve"> data</w:t>
      </w:r>
      <w:r>
        <w:t xml:space="preserve">. </w:t>
      </w:r>
      <w:r w:rsidRPr="00AD1C5A">
        <w:t>In addition, any such standard must accept that there are and will be other such standards and that these also need to be federated.</w:t>
      </w:r>
    </w:p>
    <w:p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rsidR="00C44A10" w:rsidRPr="0039616D"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lastRenderedPageBreak/>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rsidR="00C44A10" w:rsidRPr="00652C69"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6" w:name="OLE_LINK1"/>
      <w:bookmarkStart w:id="7" w:name="OLE_LINK2"/>
      <w:r>
        <w:rPr>
          <w:lang w:eastAsia="ar-SA"/>
        </w:rPr>
        <w:t xml:space="preserve"> – </w:t>
      </w:r>
      <w:bookmarkEnd w:id="6"/>
      <w:bookmarkEnd w:id="7"/>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rsidR="00C44A10" w:rsidRPr="00AC5CAE" w:rsidRDefault="00C44A10" w:rsidP="00AC5CAE">
      <w:pPr>
        <w:pStyle w:val="Heading2"/>
      </w:pPr>
      <w:bookmarkStart w:id="8" w:name="_Toc377132289"/>
      <w:bookmarkStart w:id="9" w:name="_Toc418510082"/>
      <w:r w:rsidRPr="00AC5CAE">
        <w:t>Approach</w:t>
      </w:r>
      <w:bookmarkEnd w:id="8"/>
      <w:bookmarkEnd w:id="9"/>
    </w:p>
    <w:p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lang w:eastAsia="ar-SA"/>
        </w:rPr>
      </w:pPr>
      <w:r>
        <w:rPr>
          <w:i/>
          <w:lang w:eastAsia="ar-SA"/>
        </w:rPr>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rsidR="00C44A10" w:rsidRDefault="00C44A10" w:rsidP="00C44A10">
      <w:pPr>
        <w:pStyle w:val="Body"/>
        <w:ind w:left="720"/>
        <w:rPr>
          <w:lang w:eastAsia="ar-SA"/>
        </w:rPr>
      </w:pPr>
      <w:r w:rsidRPr="00AF2971">
        <w:t>For the purpose of this RFP, conceptual domain modeling is limited to modeling the information concerns of a domain. Modeling processes and services is considered out of scope.</w:t>
      </w:r>
      <w:r>
        <w:t xml:space="preserve"> However, this does not imply that all </w:t>
      </w:r>
      <w:r>
        <w:lastRenderedPageBreak/>
        <w:t>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rsidR="00C44A10" w:rsidRDefault="00C44A10" w:rsidP="009811F0">
      <w:pPr>
        <w:pStyle w:val="ListParagraph"/>
        <w:numPr>
          <w:ilvl w:val="0"/>
          <w:numId w:val="2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rsidR="00C44A10" w:rsidRDefault="00C44A10" w:rsidP="009811F0">
      <w:pPr>
        <w:pStyle w:val="ListParagraph"/>
        <w:numPr>
          <w:ilvl w:val="0"/>
          <w:numId w:val="2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rsidR="00C44A10" w:rsidRPr="00E023D1" w:rsidRDefault="00C44A10" w:rsidP="009811F0">
      <w:pPr>
        <w:pStyle w:val="ListParagraph"/>
        <w:numPr>
          <w:ilvl w:val="0"/>
          <w:numId w:val="2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rsidR="00C44A10" w:rsidRDefault="003001E4" w:rsidP="00C44A10">
      <w:pPr>
        <w:pStyle w:val="Body"/>
        <w:framePr w:w="9302" w:hSpace="187" w:wrap="around" w:hAnchor="margin" w:xAlign="center" w:yAlign="top"/>
        <w:spacing w:before="0" w:line="240" w:lineRule="auto"/>
        <w:jc w:val="center"/>
      </w:pPr>
      <w:r>
        <w:rPr>
          <w:noProof/>
        </w:rPr>
        <w:drawing>
          <wp:inline distT="0" distB="0" distL="0" distR="0">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rsidR="00C44A10" w:rsidRDefault="00C44A10" w:rsidP="00C44A10">
      <w:pPr>
        <w:pStyle w:val="Caption"/>
        <w:framePr w:w="9302" w:hSpace="187" w:wrap="around" w:hAnchor="margin" w:xAlign="center" w:yAlign="top"/>
        <w:jc w:val="center"/>
      </w:pPr>
      <w:bookmarkStart w:id="10" w:name="_Ref306965577"/>
      <w:r>
        <w:t xml:space="preserve">Figure </w:t>
      </w:r>
      <w:fldSimple w:instr=" SEQ Figure \* ARABIC ">
        <w:r>
          <w:rPr>
            <w:noProof/>
          </w:rPr>
          <w:t>1</w:t>
        </w:r>
      </w:fldSimple>
      <w:bookmarkEnd w:id="10"/>
      <w:r>
        <w:t xml:space="preserve"> Information Modeling Layers and SIMF Modeling Scope</w:t>
      </w:r>
    </w:p>
    <w:p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rsidR="00C44A10" w:rsidRPr="00AC5CAE" w:rsidRDefault="00C44A10" w:rsidP="00AC5CAE">
      <w:pPr>
        <w:pStyle w:val="Heading2"/>
      </w:pPr>
      <w:bookmarkStart w:id="11" w:name="_Toc377132290"/>
      <w:bookmarkStart w:id="12" w:name="_Toc418510083"/>
      <w:r w:rsidRPr="00AC5CAE">
        <w:t>Unified Meta Model &amp; Notation</w:t>
      </w:r>
      <w:bookmarkEnd w:id="11"/>
      <w:bookmarkEnd w:id="12"/>
    </w:p>
    <w:p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rsidR="001A1D9F" w:rsidRDefault="001A1D9F">
      <w:pPr>
        <w:pStyle w:val="Body"/>
      </w:pPr>
    </w:p>
    <w:p w:rsidR="001A1D9F" w:rsidRDefault="001A1D9F" w:rsidP="001A1D9F">
      <w:pPr>
        <w:pStyle w:val="Heading1"/>
        <w:numPr>
          <w:ilvl w:val="0"/>
          <w:numId w:val="2"/>
        </w:numPr>
        <w:tabs>
          <w:tab w:val="left" w:pos="1080"/>
        </w:tabs>
      </w:pPr>
      <w:bookmarkStart w:id="13" w:name="_toc267"/>
      <w:bookmarkStart w:id="14" w:name="_Toc377132291"/>
      <w:bookmarkStart w:id="15" w:name="_Toc418510084"/>
      <w:bookmarkEnd w:id="13"/>
      <w:r>
        <w:lastRenderedPageBreak/>
        <w:t>Conformance</w:t>
      </w:r>
      <w:bookmarkEnd w:id="14"/>
      <w:bookmarkEnd w:id="15"/>
    </w:p>
    <w:p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rsidR="001A1D9F" w:rsidRDefault="001A1D9F">
      <w:pPr>
        <w:pStyle w:val="Body"/>
      </w:pPr>
      <w:r>
        <w:t>Note:  For conditionally mandatory clauses, the conditions must, of course, be specified.</w:t>
      </w:r>
    </w:p>
    <w:p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rsidR="006E6E5B" w:rsidRDefault="006E6E5B" w:rsidP="006E6E5B">
      <w:pPr>
        <w:pStyle w:val="Default"/>
        <w:rPr>
          <w:sz w:val="20"/>
          <w:szCs w:val="20"/>
        </w:rPr>
      </w:pPr>
    </w:p>
    <w:p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rsidR="006E6E5B" w:rsidRDefault="006E6E5B" w:rsidP="006E6E5B">
      <w:pPr>
        <w:pStyle w:val="Default"/>
        <w:rPr>
          <w:color w:val="auto"/>
          <w:sz w:val="20"/>
          <w:szCs w:val="20"/>
        </w:rPr>
      </w:pPr>
    </w:p>
    <w:p w:rsidR="006E6E5B" w:rsidRDefault="006E6E5B" w:rsidP="006E6E5B">
      <w:pPr>
        <w:pStyle w:val="Default"/>
        <w:rPr>
          <w:color w:val="auto"/>
          <w:sz w:val="20"/>
          <w:szCs w:val="20"/>
        </w:rPr>
      </w:pPr>
      <w:r>
        <w:rPr>
          <w:color w:val="auto"/>
          <w:sz w:val="20"/>
          <w:szCs w:val="20"/>
        </w:rPr>
        <w:t xml:space="preserve">5. </w:t>
      </w:r>
      <w:r>
        <w:rPr>
          <w:i/>
          <w:iCs/>
          <w:color w:val="auto"/>
          <w:sz w:val="20"/>
          <w:szCs w:val="20"/>
        </w:rPr>
        <w:t xml:space="preserve">Semantic conformance. </w:t>
      </w:r>
      <w:r>
        <w:rPr>
          <w:color w:val="auto"/>
          <w:sz w:val="20"/>
          <w:szCs w:val="20"/>
        </w:rPr>
        <w:t xml:space="preserve">A tool demonstrating semantic conformance provides a demonstrable way to interpret SIMF semantics, e.g., data transformers, code generation, model execution, or semantic model analysis. The normative specification for SIMF semantics includes xxx in addition to the Semantics subdivisions of clauses xxx. Semantic conformance implies Abstract Syntax conformance. </w:t>
      </w:r>
    </w:p>
    <w:p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rsidR="001A1D9F" w:rsidRDefault="001A1D9F">
      <w:pPr>
        <w:pStyle w:val="BodyText"/>
      </w:pPr>
    </w:p>
    <w:p w:rsidR="001A1D9F" w:rsidRDefault="001A1D9F" w:rsidP="001A1D9F">
      <w:pPr>
        <w:pStyle w:val="Heading1"/>
        <w:numPr>
          <w:ilvl w:val="0"/>
          <w:numId w:val="2"/>
        </w:numPr>
        <w:tabs>
          <w:tab w:val="left" w:pos="1080"/>
        </w:tabs>
      </w:pPr>
      <w:bookmarkStart w:id="16" w:name="_toc271"/>
      <w:bookmarkStart w:id="17" w:name="_Toc377132292"/>
      <w:bookmarkStart w:id="18" w:name="_Toc418510085"/>
      <w:bookmarkEnd w:id="16"/>
      <w:r>
        <w:t>Normative References</w:t>
      </w:r>
      <w:bookmarkEnd w:id="17"/>
      <w:bookmarkEnd w:id="18"/>
    </w:p>
    <w:p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rsidR="001A1D9F" w:rsidRDefault="001A1D9F">
      <w:pPr>
        <w:pStyle w:val="Body"/>
      </w:pPr>
      <w:r>
        <w:t>List of normative references.</w:t>
      </w:r>
    </w:p>
    <w:p w:rsidR="001A1D9F" w:rsidRDefault="0015397B" w:rsidP="0015397B">
      <w:pPr>
        <w:pStyle w:val="BodyText"/>
        <w:numPr>
          <w:ilvl w:val="0"/>
          <w:numId w:val="24"/>
        </w:numPr>
        <w:spacing w:after="283"/>
      </w:pPr>
      <w:r>
        <w:t>UML</w:t>
      </w:r>
    </w:p>
    <w:p w:rsidR="0015397B" w:rsidRDefault="0015397B" w:rsidP="0015397B">
      <w:pPr>
        <w:pStyle w:val="BodyText"/>
        <w:numPr>
          <w:ilvl w:val="0"/>
          <w:numId w:val="24"/>
        </w:numPr>
        <w:spacing w:after="283"/>
      </w:pPr>
      <w:r>
        <w:t>SMOF</w:t>
      </w:r>
    </w:p>
    <w:p w:rsidR="0015397B" w:rsidRDefault="0015397B" w:rsidP="0015397B">
      <w:pPr>
        <w:pStyle w:val="BodyText"/>
        <w:numPr>
          <w:ilvl w:val="0"/>
          <w:numId w:val="24"/>
        </w:numPr>
        <w:spacing w:after="283"/>
      </w:pPr>
      <w:r>
        <w:t>RDF</w:t>
      </w:r>
    </w:p>
    <w:p w:rsidR="0015397B" w:rsidRDefault="0015397B" w:rsidP="0015397B">
      <w:pPr>
        <w:pStyle w:val="BodyText"/>
        <w:numPr>
          <w:ilvl w:val="0"/>
          <w:numId w:val="24"/>
        </w:numPr>
        <w:spacing w:after="283"/>
      </w:pPr>
      <w:r>
        <w:t>RDF-S</w:t>
      </w:r>
    </w:p>
    <w:p w:rsidR="007B0232" w:rsidRDefault="007B0232" w:rsidP="0015397B">
      <w:pPr>
        <w:pStyle w:val="BodyText"/>
        <w:numPr>
          <w:ilvl w:val="0"/>
          <w:numId w:val="24"/>
        </w:numPr>
        <w:spacing w:after="283"/>
      </w:pPr>
      <w:r>
        <w:lastRenderedPageBreak/>
        <w:t>ODM</w:t>
      </w:r>
    </w:p>
    <w:p w:rsidR="00837A39" w:rsidRDefault="00837A39" w:rsidP="0015397B">
      <w:pPr>
        <w:pStyle w:val="BodyText"/>
        <w:numPr>
          <w:ilvl w:val="0"/>
          <w:numId w:val="24"/>
        </w:numPr>
        <w:spacing w:after="283"/>
      </w:pPr>
      <w:r>
        <w:t>PRR</w:t>
      </w:r>
    </w:p>
    <w:p w:rsidR="00A60BC4" w:rsidRDefault="00A60BC4" w:rsidP="0015397B">
      <w:pPr>
        <w:pStyle w:val="BodyText"/>
        <w:numPr>
          <w:ilvl w:val="0"/>
          <w:numId w:val="24"/>
        </w:numPr>
        <w:spacing w:after="283"/>
      </w:pPr>
      <w:r w:rsidRPr="00A60BC4">
        <w:t>JCGM 200:2008</w:t>
      </w:r>
    </w:p>
    <w:p w:rsidR="001A1D9F" w:rsidRDefault="001A1D9F" w:rsidP="001A1D9F">
      <w:pPr>
        <w:pStyle w:val="Heading1"/>
        <w:numPr>
          <w:ilvl w:val="0"/>
          <w:numId w:val="2"/>
        </w:numPr>
        <w:tabs>
          <w:tab w:val="left" w:pos="1080"/>
        </w:tabs>
      </w:pPr>
      <w:bookmarkStart w:id="19" w:name="_toc275"/>
      <w:bookmarkStart w:id="20" w:name="_Toc377132293"/>
      <w:bookmarkStart w:id="21" w:name="_Toc418510086"/>
      <w:bookmarkEnd w:id="19"/>
      <w:r>
        <w:t>Terms and Definitions</w:t>
      </w:r>
      <w:bookmarkEnd w:id="20"/>
      <w:bookmarkEnd w:id="21"/>
    </w:p>
    <w:p w:rsidR="001A1D9F" w:rsidRDefault="001A1D9F">
      <w:pPr>
        <w:pStyle w:val="Body"/>
      </w:pPr>
      <w:r>
        <w:t xml:space="preserve">For the purposes of this specification, the following terms and definitions apply. </w:t>
      </w:r>
    </w:p>
    <w:p w:rsidR="001A1D9F" w:rsidRDefault="001A1D9F">
      <w:pPr>
        <w:pStyle w:val="class-itemdescription"/>
      </w:pPr>
      <w:r>
        <w:t>Term</w:t>
      </w:r>
    </w:p>
    <w:p w:rsidR="001A1D9F" w:rsidRDefault="001A1D9F">
      <w:pPr>
        <w:pStyle w:val="Body"/>
      </w:pPr>
      <w:r>
        <w:t>Definition</w:t>
      </w:r>
    </w:p>
    <w:p w:rsidR="001A1D9F" w:rsidRDefault="001A1D9F">
      <w:pPr>
        <w:pStyle w:val="class-itemdescription"/>
      </w:pPr>
      <w:r>
        <w:t>Term</w:t>
      </w:r>
    </w:p>
    <w:p w:rsidR="001A1D9F" w:rsidRDefault="001A1D9F">
      <w:pPr>
        <w:pStyle w:val="Body"/>
      </w:pPr>
      <w:r>
        <w:t>Definition</w:t>
      </w:r>
    </w:p>
    <w:p w:rsidR="001A1D9F" w:rsidRDefault="001A1D9F">
      <w:pPr>
        <w:pStyle w:val="class-itemdescription"/>
      </w:pPr>
      <w:r>
        <w:t>Term</w:t>
      </w:r>
    </w:p>
    <w:p w:rsidR="001A1D9F" w:rsidRDefault="001A1D9F">
      <w:pPr>
        <w:pStyle w:val="Body"/>
      </w:pPr>
      <w:r>
        <w:t>Definition</w:t>
      </w:r>
    </w:p>
    <w:p w:rsidR="001A1D9F" w:rsidRDefault="001A1D9F">
      <w:pPr>
        <w:pStyle w:val="Body"/>
      </w:pPr>
    </w:p>
    <w:p w:rsidR="001A1D9F" w:rsidRDefault="001A1D9F" w:rsidP="001A1D9F">
      <w:pPr>
        <w:pStyle w:val="Heading1"/>
        <w:numPr>
          <w:ilvl w:val="0"/>
          <w:numId w:val="2"/>
        </w:numPr>
        <w:tabs>
          <w:tab w:val="left" w:pos="1080"/>
        </w:tabs>
      </w:pPr>
      <w:bookmarkStart w:id="22" w:name="_toc284"/>
      <w:bookmarkStart w:id="23" w:name="_Toc377132294"/>
      <w:bookmarkStart w:id="24" w:name="_Toc418510087"/>
      <w:bookmarkEnd w:id="22"/>
      <w:r>
        <w:t>Symbols</w:t>
      </w:r>
      <w:bookmarkEnd w:id="23"/>
      <w:bookmarkEnd w:id="24"/>
    </w:p>
    <w:p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rsidR="00C44A10" w:rsidRDefault="00C44A10" w:rsidP="00C44A10">
      <w:pPr>
        <w:spacing w:before="160"/>
        <w:rPr>
          <w:rFonts w:ascii="Times" w:hAnsi="Times"/>
          <w:color w:val="000000"/>
        </w:rPr>
      </w:pPr>
      <w:r>
        <w:rPr>
          <w:rFonts w:ascii="Times" w:hAnsi="Times"/>
          <w:color w:val="000000"/>
        </w:rPr>
        <w:t>Times/Times New Roman - 10 pt.:  Standard body text</w:t>
      </w:r>
    </w:p>
    <w:p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rsidR="00C44A10" w:rsidRDefault="00C44A10" w:rsidP="00C44A10">
      <w:pPr>
        <w:pStyle w:val="Body"/>
        <w:tabs>
          <w:tab w:val="right" w:leader="dot" w:pos="8258"/>
        </w:tabs>
        <w:jc w:val="center"/>
        <w:rPr>
          <w:rFonts w:ascii="Times" w:hAnsi="Times"/>
          <w:color w:val="000000"/>
        </w:rPr>
      </w:pPr>
    </w:p>
    <w:p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rsidR="001A1D9F" w:rsidRDefault="001A1D9F">
      <w:pPr>
        <w:pStyle w:val="class-itemdescription"/>
      </w:pPr>
    </w:p>
    <w:p w:rsidR="001A1D9F" w:rsidRDefault="001A1D9F" w:rsidP="001A1D9F">
      <w:pPr>
        <w:pStyle w:val="Heading1"/>
        <w:numPr>
          <w:ilvl w:val="0"/>
          <w:numId w:val="2"/>
        </w:numPr>
        <w:tabs>
          <w:tab w:val="left" w:pos="1080"/>
        </w:tabs>
      </w:pPr>
      <w:bookmarkStart w:id="25" w:name="_toc287"/>
      <w:bookmarkStart w:id="26" w:name="_Toc377132295"/>
      <w:bookmarkStart w:id="27" w:name="_Toc418510088"/>
      <w:bookmarkEnd w:id="25"/>
      <w:r>
        <w:t>Additional Information</w:t>
      </w:r>
      <w:bookmarkEnd w:id="26"/>
      <w:bookmarkEnd w:id="27"/>
      <w:r>
        <w:br/>
        <w:t xml:space="preserve"> </w:t>
      </w:r>
    </w:p>
    <w:p w:rsidR="001A1D9F" w:rsidRDefault="001A1D9F" w:rsidP="001A1D9F">
      <w:pPr>
        <w:pStyle w:val="Heading2"/>
        <w:numPr>
          <w:ilvl w:val="1"/>
          <w:numId w:val="2"/>
        </w:numPr>
        <w:tabs>
          <w:tab w:val="left" w:pos="1080"/>
        </w:tabs>
        <w:ind w:left="1080"/>
      </w:pPr>
      <w:bookmarkStart w:id="28" w:name="_toc288"/>
      <w:bookmarkStart w:id="29" w:name="_Toc321988973"/>
      <w:bookmarkStart w:id="30" w:name="_Toc377132296"/>
      <w:bookmarkStart w:id="31" w:name="_Toc418510089"/>
      <w:bookmarkEnd w:id="28"/>
      <w:r>
        <w:t>Changes to Adopted OMG Specifications [optional]</w:t>
      </w:r>
      <w:bookmarkEnd w:id="29"/>
      <w:bookmarkEnd w:id="30"/>
      <w:bookmarkEnd w:id="31"/>
    </w:p>
    <w:p w:rsidR="001A1D9F" w:rsidRDefault="001A1D9F">
      <w:pPr>
        <w:pStyle w:val="Body"/>
      </w:pPr>
      <w:r>
        <w:br/>
      </w:r>
      <w:r w:rsidR="00C44A10">
        <w:t>None</w:t>
      </w:r>
    </w:p>
    <w:p w:rsidR="001A1D9F" w:rsidRDefault="001A1D9F">
      <w:pPr>
        <w:pStyle w:val="Heading2"/>
        <w:numPr>
          <w:ilvl w:val="0"/>
          <w:numId w:val="0"/>
        </w:numPr>
        <w:tabs>
          <w:tab w:val="left" w:pos="1080"/>
        </w:tabs>
        <w:ind w:left="1080"/>
        <w:rPr>
          <w:rFonts w:ascii="Times New Roman" w:hAnsi="Times New Roman"/>
          <w:b w:val="0"/>
          <w:sz w:val="20"/>
        </w:rPr>
      </w:pPr>
      <w:bookmarkStart w:id="32" w:name="_toc291"/>
      <w:bookmarkEnd w:id="32"/>
    </w:p>
    <w:p w:rsidR="001A1D9F" w:rsidRDefault="001A1D9F">
      <w:pPr>
        <w:pStyle w:val="Heading2"/>
        <w:numPr>
          <w:ilvl w:val="0"/>
          <w:numId w:val="0"/>
        </w:numPr>
        <w:tabs>
          <w:tab w:val="left" w:pos="1080"/>
        </w:tabs>
      </w:pPr>
      <w:bookmarkStart w:id="33" w:name="_Toc321988974"/>
      <w:bookmarkStart w:id="34" w:name="_Toc377132297"/>
      <w:bookmarkStart w:id="35" w:name="_Toc418510090"/>
      <w:r>
        <w:t>6.2       Acknowledgements</w:t>
      </w:r>
      <w:bookmarkEnd w:id="33"/>
      <w:bookmarkEnd w:id="34"/>
      <w:bookmarkEnd w:id="35"/>
    </w:p>
    <w:p w:rsidR="001A1D9F" w:rsidRDefault="001A1D9F">
      <w:pPr>
        <w:pStyle w:val="Body"/>
      </w:pPr>
      <w:r>
        <w:t>The following companies submitted this specification:</w:t>
      </w:r>
      <w:r>
        <w:br/>
      </w:r>
    </w:p>
    <w:p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rsidR="001A1D9F" w:rsidRDefault="001A1D9F" w:rsidP="001A1D9F">
      <w:pPr>
        <w:pStyle w:val="Bullet1"/>
        <w:numPr>
          <w:ilvl w:val="0"/>
          <w:numId w:val="4"/>
        </w:numPr>
        <w:tabs>
          <w:tab w:val="left" w:pos="504"/>
        </w:tabs>
      </w:pPr>
      <w:r>
        <w:t>xxxxx</w:t>
      </w:r>
    </w:p>
    <w:p w:rsidR="001A1D9F" w:rsidRDefault="001A1D9F">
      <w:pPr>
        <w:pStyle w:val="Body"/>
      </w:pPr>
    </w:p>
    <w:p w:rsidR="001A1D9F" w:rsidRDefault="001A1D9F">
      <w:pPr>
        <w:pStyle w:val="Body"/>
      </w:pPr>
      <w:r>
        <w:t>The following companies supported this specification:</w:t>
      </w:r>
      <w:r>
        <w:br/>
      </w:r>
    </w:p>
    <w:p w:rsidR="001A1D9F" w:rsidRDefault="001A1D9F" w:rsidP="001A1D9F">
      <w:pPr>
        <w:pStyle w:val="Bullet1"/>
        <w:numPr>
          <w:ilvl w:val="0"/>
          <w:numId w:val="6"/>
        </w:numPr>
        <w:tabs>
          <w:tab w:val="left" w:pos="504"/>
        </w:tabs>
      </w:pPr>
      <w:r>
        <w:t>xxxxx</w:t>
      </w:r>
    </w:p>
    <w:p w:rsidR="001A1D9F" w:rsidRDefault="001A1D9F" w:rsidP="001A1D9F">
      <w:pPr>
        <w:pStyle w:val="Bullet1"/>
        <w:numPr>
          <w:ilvl w:val="0"/>
          <w:numId w:val="7"/>
        </w:numPr>
        <w:tabs>
          <w:tab w:val="left" w:pos="504"/>
        </w:tabs>
      </w:pPr>
      <w:r>
        <w:t>xxxxx</w:t>
      </w:r>
    </w:p>
    <w:p w:rsidR="001A1D9F" w:rsidRDefault="001A1D9F" w:rsidP="001A1D9F">
      <w:pPr>
        <w:pStyle w:val="Bullet1"/>
        <w:numPr>
          <w:ilvl w:val="0"/>
          <w:numId w:val="8"/>
        </w:numPr>
        <w:tabs>
          <w:tab w:val="left" w:pos="504"/>
        </w:tabs>
      </w:pPr>
      <w:r>
        <w:t>xxxxx</w:t>
      </w:r>
    </w:p>
    <w:p w:rsidR="00B0670A" w:rsidRDefault="00B0670A" w:rsidP="00B0670A">
      <w:pPr>
        <w:pStyle w:val="Heading1"/>
        <w:numPr>
          <w:ilvl w:val="0"/>
          <w:numId w:val="2"/>
        </w:numPr>
        <w:tabs>
          <w:tab w:val="left" w:pos="1080"/>
        </w:tabs>
      </w:pPr>
      <w:bookmarkStart w:id="36" w:name="_toc321"/>
      <w:bookmarkStart w:id="37" w:name="_Toc418510091"/>
      <w:bookmarkStart w:id="38" w:name="_Toc377132321"/>
      <w:bookmarkEnd w:id="36"/>
      <w:r>
        <w:t>Introduction to SIMF Concepts</w:t>
      </w:r>
      <w:bookmarkEnd w:id="37"/>
      <w:r>
        <w:t xml:space="preserve"> </w:t>
      </w:r>
    </w:p>
    <w:p w:rsidR="00B0670A" w:rsidRDefault="00B0670A" w:rsidP="00B0670A">
      <w:pPr>
        <w:pStyle w:val="BodyText"/>
      </w:pPr>
      <w:r>
        <w:t>The following is a high-level, non-normative, description of some of the fundamental SIMF concepts.</w:t>
      </w:r>
    </w:p>
    <w:p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rsidR="001C3780" w:rsidRDefault="001C3780" w:rsidP="00B0670A">
      <w:pPr>
        <w:pStyle w:val="Heading2"/>
        <w:rPr>
          <w:i/>
        </w:rPr>
      </w:pPr>
      <w:bookmarkStart w:id="39" w:name="_Toc418510092"/>
      <w:bookmarkStart w:id="40" w:name="_Toc377132299"/>
      <w:r>
        <w:rPr>
          <w:i/>
        </w:rPr>
        <w:t>Pragmatic world view</w:t>
      </w:r>
      <w:bookmarkEnd w:id="39"/>
    </w:p>
    <w:p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However when you look very close and at the “edges” such 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p>
    <w:p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 xml:space="preserve">are essentially what we are federating with SIMF. </w:t>
      </w:r>
    </w:p>
    <w:p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rsidR="001C3780" w:rsidRDefault="001C3780" w:rsidP="001C3780">
      <w:pPr>
        <w:pStyle w:val="BodyText"/>
      </w:pPr>
      <w:r>
        <w:lastRenderedPageBreak/>
        <w:t>Unless otherwise stated in a particular model, one can expect that:</w:t>
      </w:r>
    </w:p>
    <w:p w:rsidR="001C3780" w:rsidRDefault="001C3780" w:rsidP="001C3780">
      <w:pPr>
        <w:pStyle w:val="BodyText"/>
        <w:numPr>
          <w:ilvl w:val="0"/>
          <w:numId w:val="46"/>
        </w:numPr>
      </w:pPr>
      <w:r>
        <w:t>Terms mean what they do in a dictionary definition, refined to a word sense</w:t>
      </w:r>
      <w:r w:rsidR="00E13B96">
        <w:t xml:space="preserve"> </w:t>
      </w:r>
    </w:p>
    <w:p w:rsidR="000B5335" w:rsidRDefault="000B5335" w:rsidP="001C3780">
      <w:pPr>
        <w:pStyle w:val="BodyText"/>
        <w:numPr>
          <w:ilvl w:val="0"/>
          <w:numId w:val="46"/>
        </w:numPr>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rsidR="00FD71F4" w:rsidRDefault="00FD71F4" w:rsidP="001C3780">
      <w:pPr>
        <w:pStyle w:val="BodyText"/>
        <w:numPr>
          <w:ilvl w:val="0"/>
          <w:numId w:val="46"/>
        </w:numPr>
      </w:pPr>
      <w:r>
        <w:t>Concepts will have the most general definition and relationships reasonable within the context in which they are defined (note that this sometimes introduces general abstract concepts).</w:t>
      </w:r>
    </w:p>
    <w:p w:rsidR="001C3780" w:rsidRDefault="001C3780" w:rsidP="001C3780">
      <w:pPr>
        <w:pStyle w:val="BodyText"/>
        <w:numPr>
          <w:ilvl w:val="0"/>
          <w:numId w:val="46"/>
        </w:numPr>
      </w:pPr>
      <w:r>
        <w:t>We are treating the world in terms of Newtonian mechanics</w:t>
      </w:r>
      <w:r w:rsidR="000B5335">
        <w:t xml:space="preserve"> (e.g. </w:t>
      </w:r>
      <w:r w:rsidR="00512308">
        <w:t>space/</w:t>
      </w:r>
      <w:r w:rsidR="00E13B96">
        <w:t>time is not relative)</w:t>
      </w:r>
    </w:p>
    <w:p w:rsidR="000B5335" w:rsidRDefault="000B5335" w:rsidP="001C3780">
      <w:pPr>
        <w:pStyle w:val="BodyText"/>
        <w:numPr>
          <w:ilvl w:val="0"/>
          <w:numId w:val="46"/>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rsidR="00FD71F4" w:rsidRDefault="00FD71F4" w:rsidP="001C3780">
      <w:pPr>
        <w:pStyle w:val="BodyText"/>
        <w:numPr>
          <w:ilvl w:val="0"/>
          <w:numId w:val="46"/>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rsidR="001C3780" w:rsidRDefault="001C3780" w:rsidP="001C3780">
      <w:pPr>
        <w:pStyle w:val="BodyText"/>
        <w:numPr>
          <w:ilvl w:val="0"/>
          <w:numId w:val="46"/>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p>
    <w:p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rsidR="00B0670A" w:rsidRDefault="00B0670A" w:rsidP="00B0670A">
      <w:pPr>
        <w:pStyle w:val="Heading2"/>
        <w:rPr>
          <w:i/>
        </w:rPr>
      </w:pPr>
      <w:bookmarkStart w:id="41" w:name="_Toc418510093"/>
      <w:r>
        <w:rPr>
          <w:i/>
        </w:rPr>
        <w:t>Models</w:t>
      </w:r>
      <w:bookmarkEnd w:id="40"/>
      <w:bookmarkEnd w:id="41"/>
    </w:p>
    <w:p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rsidR="00B0670A" w:rsidRPr="00196910" w:rsidRDefault="00B0670A" w:rsidP="00B0670A">
      <w:pPr>
        <w:pStyle w:val="BodyText"/>
        <w:rPr>
          <w:b/>
        </w:rPr>
      </w:pPr>
      <w:r w:rsidRPr="00196910">
        <w:rPr>
          <w:b/>
        </w:rPr>
        <w:t>Information</w:t>
      </w:r>
    </w:p>
    <w:p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rsidR="00B0670A" w:rsidRPr="00196910" w:rsidRDefault="00B0670A" w:rsidP="00B0670A">
      <w:pPr>
        <w:pStyle w:val="BodyText"/>
        <w:rPr>
          <w:b/>
        </w:rPr>
      </w:pPr>
      <w:r w:rsidRPr="00196910">
        <w:rPr>
          <w:b/>
        </w:rPr>
        <w:t>Bridg</w:t>
      </w:r>
      <w:r>
        <w:rPr>
          <w:b/>
        </w:rPr>
        <w:t>ing technologies</w:t>
      </w:r>
    </w:p>
    <w:p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 .</w:t>
      </w:r>
    </w:p>
    <w:p w:rsidR="00B0670A" w:rsidRDefault="00B0670A" w:rsidP="00B0670A">
      <w:pPr>
        <w:pStyle w:val="Heading2"/>
        <w:rPr>
          <w:i/>
        </w:rPr>
      </w:pPr>
      <w:bookmarkStart w:id="42" w:name="_Toc377132300"/>
      <w:bookmarkStart w:id="43" w:name="_Toc418510094"/>
      <w:r>
        <w:rPr>
          <w:i/>
        </w:rPr>
        <w:t>Concepts</w:t>
      </w:r>
      <w:bookmarkEnd w:id="42"/>
      <w:bookmarkEnd w:id="43"/>
    </w:p>
    <w:p w:rsidR="00B0670A" w:rsidRDefault="00B0670A" w:rsidP="00B0670A">
      <w:pPr>
        <w:pStyle w:val="BodyText"/>
      </w:pPr>
      <w:r>
        <w:t xml:space="preserve">Everything in a SIMF model is considered a </w:t>
      </w:r>
      <w:r w:rsidRPr="0064205F">
        <w:rPr>
          <w:i/>
        </w:rPr>
        <w:t>concept</w:t>
      </w:r>
      <w:r>
        <w:t xml:space="preserve">.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t>
      </w:r>
      <w:r>
        <w:lastRenderedPageBreak/>
        <w:t>We see a clear distinction as said above between the world of the things and the world of names and information about the things, an essential distinction in SIMF.</w:t>
      </w:r>
    </w:p>
    <w:p w:rsidR="00B0670A" w:rsidRDefault="00B0670A" w:rsidP="00B0670A">
      <w:pPr>
        <w:pStyle w:val="BodyText"/>
      </w:pPr>
      <w:r>
        <w:t>A person preferring a textual representation could use the following formal representation:</w:t>
      </w:r>
    </w:p>
    <w:p w:rsidR="00B0670A" w:rsidRDefault="00B0670A" w:rsidP="00B0670A">
      <w:pPr>
        <w:pStyle w:val="BodyText"/>
      </w:pPr>
      <w:r>
        <w:t xml:space="preserve">(1a) “There is something in the world that we are thinking of when the term “Eiffel tower” is used”. </w:t>
      </w:r>
    </w:p>
    <w:p w:rsidR="00B0670A" w:rsidRDefault="00B0670A" w:rsidP="00B0670A">
      <w:pPr>
        <w:pStyle w:val="BodyText"/>
      </w:pPr>
      <w:r>
        <w:t xml:space="preserve">Or in short but sufficient format: </w:t>
      </w:r>
    </w:p>
    <w:p w:rsidR="00B0670A" w:rsidRDefault="00B0670A" w:rsidP="00B0670A">
      <w:pPr>
        <w:pStyle w:val="BodyText"/>
      </w:pPr>
      <w:r>
        <w:t>(1b) There is something in the world that is referred to as Eiffel tower.</w:t>
      </w:r>
    </w:p>
    <w:p w:rsidR="00B0670A" w:rsidRDefault="00B0670A" w:rsidP="00B0670A">
      <w:pPr>
        <w:pStyle w:val="BodyText"/>
      </w:pPr>
      <w:r>
        <w:rPr>
          <w:noProof/>
        </w:rPr>
        <w:drawing>
          <wp:inline distT="0" distB="0" distL="0" distR="0" wp14:anchorId="348239CC" wp14:editId="02F02825">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rsidR="00B0670A" w:rsidRDefault="00B0670A" w:rsidP="00B0670A">
      <w:pPr>
        <w:pStyle w:val="Caption"/>
        <w:jc w:val="center"/>
      </w:pPr>
      <w:bookmarkStart w:id="44" w:name="_Ref378583471"/>
      <w:r>
        <w:t xml:space="preserve">Figure </w:t>
      </w:r>
      <w:fldSimple w:instr=" SEQ Figure \* ARABIC ">
        <w:r>
          <w:rPr>
            <w:noProof/>
          </w:rPr>
          <w:t>2</w:t>
        </w:r>
      </w:fldSimple>
      <w:bookmarkEnd w:id="44"/>
    </w:p>
    <w:p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rsidR="00B0670A" w:rsidRDefault="00B0670A" w:rsidP="00B0670A">
      <w:pPr>
        <w:pStyle w:val="BodyText"/>
      </w:pPr>
      <w:r>
        <w:rPr>
          <w:noProof/>
        </w:rPr>
        <w:lastRenderedPageBreak/>
        <w:drawing>
          <wp:inline distT="0" distB="0" distL="0" distR="0" wp14:anchorId="3D45465C" wp14:editId="25A91695">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rsidR="00B0670A" w:rsidRDefault="00B0670A" w:rsidP="00B0670A">
      <w:pPr>
        <w:pStyle w:val="Caption"/>
        <w:jc w:val="center"/>
      </w:pPr>
      <w:bookmarkStart w:id="45" w:name="_Ref378584020"/>
      <w:r>
        <w:t xml:space="preserve">Figure </w:t>
      </w:r>
      <w:fldSimple w:instr=" SEQ Figure \* ARABIC ">
        <w:r>
          <w:rPr>
            <w:noProof/>
          </w:rPr>
          <w:t>3</w:t>
        </w:r>
      </w:fldSimple>
      <w:bookmarkEnd w:id="45"/>
    </w:p>
    <w:p w:rsidR="00B0670A" w:rsidRDefault="00B0670A" w:rsidP="00B0670A">
      <w:pPr>
        <w:pStyle w:val="Heading3"/>
      </w:pPr>
      <w:bookmarkStart w:id="46" w:name="_Toc377132301"/>
      <w:bookmarkStart w:id="47" w:name="_Toc418510095"/>
      <w:r>
        <w:t>Dictionary Concepts</w:t>
      </w:r>
      <w:bookmarkEnd w:id="46"/>
      <w:bookmarkEnd w:id="47"/>
    </w:p>
    <w:p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extra  names; they are just facts about the Eiffel tower. Facts are concepts describing one or more other concepts. In the figures above, each line is a fact.  </w:t>
      </w:r>
      <w:r w:rsidR="00A15946">
        <w:t>However, facts do have “identity” so their provenance can be traced, crucial in trusting any “fact”.</w:t>
      </w:r>
    </w:p>
    <w:p w:rsidR="00B0670A" w:rsidRPr="0064205F" w:rsidRDefault="00B0670A" w:rsidP="00B0670A">
      <w:pPr>
        <w:pStyle w:val="BodyText"/>
      </w:pPr>
      <w:r>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rsidR="00B0670A" w:rsidRDefault="00B0670A" w:rsidP="00B0670A">
      <w:pPr>
        <w:pStyle w:val="Heading2"/>
        <w:rPr>
          <w:i/>
        </w:rPr>
      </w:pPr>
      <w:bookmarkStart w:id="48" w:name="_Toc377132302"/>
      <w:bookmarkStart w:id="49" w:name="_Toc418510096"/>
      <w:r>
        <w:rPr>
          <w:i/>
        </w:rPr>
        <w:t>Context</w:t>
      </w:r>
      <w:bookmarkEnd w:id="48"/>
      <w:bookmarkEnd w:id="49"/>
    </w:p>
    <w:p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rsidR="00B0670A" w:rsidRDefault="00B0670A" w:rsidP="00B0670A">
      <w:pPr>
        <w:pStyle w:val="BodyText"/>
      </w:pPr>
      <w:r>
        <w:rPr>
          <w:noProof/>
        </w:rPr>
        <w:lastRenderedPageBreak/>
        <w:drawing>
          <wp:inline distT="0" distB="0" distL="0" distR="0" wp14:anchorId="7AA6BEF8" wp14:editId="69F91F23">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rsidR="00B0670A" w:rsidRDefault="00B0670A" w:rsidP="00B0670A">
      <w:pPr>
        <w:pStyle w:val="Caption"/>
        <w:jc w:val="center"/>
      </w:pPr>
      <w:bookmarkStart w:id="50" w:name="_Ref378590124"/>
      <w:r>
        <w:t xml:space="preserve">Figure </w:t>
      </w:r>
      <w:fldSimple w:instr=" SEQ Figure \* ARABIC ">
        <w:r>
          <w:rPr>
            <w:noProof/>
          </w:rPr>
          <w:t>4</w:t>
        </w:r>
      </w:fldSimple>
      <w:bookmarkEnd w:id="50"/>
    </w:p>
    <w:p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rsidR="00B0670A" w:rsidRPr="007A01E3" w:rsidRDefault="00B0670A" w:rsidP="00B0670A">
      <w:pPr>
        <w:pStyle w:val="BodyText"/>
      </w:pPr>
      <w:r>
        <w:t>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rsidR="00B0670A" w:rsidRDefault="00B0670A" w:rsidP="00B0670A">
      <w:pPr>
        <w:pStyle w:val="Heading2"/>
        <w:rPr>
          <w:i/>
        </w:rPr>
      </w:pPr>
      <w:bookmarkStart w:id="51" w:name="_Toc377132303"/>
      <w:bookmarkStart w:id="52" w:name="_Toc418510097"/>
      <w:r>
        <w:rPr>
          <w:i/>
        </w:rPr>
        <w:t>Entities</w:t>
      </w:r>
      <w:bookmarkEnd w:id="51"/>
      <w:r>
        <w:rPr>
          <w:i/>
        </w:rPr>
        <w:t xml:space="preserve"> </w:t>
      </w:r>
      <w:r>
        <w:t xml:space="preserve"> [SYNC]</w:t>
      </w:r>
      <w:bookmarkEnd w:id="52"/>
    </w:p>
    <w:p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rsidR="00B0670A" w:rsidRDefault="00B0670A" w:rsidP="00B0670A">
      <w:pPr>
        <w:pStyle w:val="Heading2"/>
        <w:rPr>
          <w:i/>
        </w:rPr>
      </w:pPr>
      <w:bookmarkStart w:id="53" w:name="_Toc377132304"/>
      <w:bookmarkStart w:id="54" w:name="_Toc418510098"/>
      <w:r>
        <w:rPr>
          <w:i/>
        </w:rPr>
        <w:lastRenderedPageBreak/>
        <w:t>Situations</w:t>
      </w:r>
      <w:bookmarkEnd w:id="53"/>
      <w:bookmarkEnd w:id="54"/>
    </w:p>
    <w:p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rsidR="00B0670A" w:rsidRDefault="00B0670A" w:rsidP="00B0670A">
      <w:pPr>
        <w:pStyle w:val="Heading2"/>
      </w:pPr>
      <w:bookmarkStart w:id="55" w:name="_Toc377132305"/>
      <w:bookmarkStart w:id="56" w:name="_Toc418510099"/>
      <w:r>
        <w:t>Relations</w:t>
      </w:r>
      <w:bookmarkEnd w:id="55"/>
      <w:bookmarkEnd w:id="56"/>
    </w:p>
    <w:p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rsidR="00B0670A" w:rsidRDefault="00B0670A" w:rsidP="00B0670A">
      <w:pPr>
        <w:pStyle w:val="Heading3"/>
      </w:pPr>
      <w:bookmarkStart w:id="57" w:name="_Toc377132306"/>
      <w:bookmarkStart w:id="58" w:name="_Toc418510100"/>
      <w:r>
        <w:t>Directed Relations</w:t>
      </w:r>
      <w:bookmarkEnd w:id="57"/>
      <w:bookmarkEnd w:id="58"/>
    </w:p>
    <w:p w:rsidR="00B0670A" w:rsidRPr="00AA0196" w:rsidRDefault="00B0670A" w:rsidP="00B0670A">
      <w:pPr>
        <w:pStyle w:val="BodyText"/>
      </w:pPr>
      <w:r>
        <w:t>Directed binary relations are those with a “subject, predicate and object. Such relations are directional and may traverse other relations or situations. For example, a “has wife” directed relation may traverse a traditional marriage (from husband to wife). The predicate of a directed relation is the type of the relation. There are pre-defined roles for a directed relation: “Subject” and “Object”. Other roles may also be defined. Directed relations may exist “inside of” more complex relations as they describe one path though a more complex relation.</w:t>
      </w:r>
    </w:p>
    <w:p w:rsidR="00B0670A" w:rsidRDefault="00B0670A" w:rsidP="00B0670A">
      <w:pPr>
        <w:pStyle w:val="Heading2"/>
        <w:rPr>
          <w:i/>
        </w:rPr>
      </w:pPr>
      <w:bookmarkStart w:id="59" w:name="_Toc377132307"/>
      <w:bookmarkStart w:id="60" w:name="_Toc418510101"/>
      <w:r>
        <w:rPr>
          <w:i/>
        </w:rPr>
        <w:t>Types</w:t>
      </w:r>
      <w:bookmarkEnd w:id="59"/>
      <w:bookmarkEnd w:id="60"/>
    </w:p>
    <w:p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rsidR="00B0670A" w:rsidRDefault="00B0670A" w:rsidP="00B0670A">
      <w:pPr>
        <w:pStyle w:val="Heading3"/>
      </w:pPr>
      <w:bookmarkStart w:id="61" w:name="_Toc377132308"/>
      <w:bookmarkStart w:id="62" w:name="_Toc418510102"/>
      <w:r>
        <w:t>Individual Types</w:t>
      </w:r>
      <w:bookmarkEnd w:id="61"/>
      <w:r>
        <w:t xml:space="preserve"> [SYNC]</w:t>
      </w:r>
      <w:bookmarkEnd w:id="62"/>
    </w:p>
    <w:p w:rsidR="00B0670A" w:rsidRPr="0063771C" w:rsidRDefault="00B0670A" w:rsidP="00B0670A">
      <w:pPr>
        <w:pStyle w:val="BodyText"/>
      </w:pPr>
      <w:r>
        <w:t>Most common things defined in information models are entity types – kinds of physical or conceptual individuals that exist over a specific timeframe.</w:t>
      </w:r>
    </w:p>
    <w:p w:rsidR="00B0670A" w:rsidRDefault="00B0670A" w:rsidP="00B0670A">
      <w:pPr>
        <w:pStyle w:val="Heading3"/>
      </w:pPr>
      <w:bookmarkStart w:id="63" w:name="_Toc377132309"/>
      <w:bookmarkStart w:id="64" w:name="_Toc418510103"/>
      <w:r>
        <w:t>Value types</w:t>
      </w:r>
      <w:bookmarkEnd w:id="63"/>
      <w:bookmarkEnd w:id="64"/>
    </w:p>
    <w:p w:rsidR="00B0670A" w:rsidRPr="00A7225B" w:rsidRDefault="00B0670A" w:rsidP="00B0670A">
      <w:pPr>
        <w:pStyle w:val="BodyText"/>
      </w:pPr>
      <w:r>
        <w:t>Most concepts represent things that can change over time – like the Eiffel Tower or the United States. There is another class of concepts that represent pure values that do not change and do not have a lifetime. Numbers are the most common kind of such values – you can’t “create” the concept of “5”, it “just is” based on our accepted theory of numbers. Values are typically used as the object of properties (also called attributes) such as something’s size, mass or some other quantity. Numbers, strings and certain fixed enumerated values are considered value types.</w:t>
      </w:r>
    </w:p>
    <w:p w:rsidR="00B0670A" w:rsidRDefault="00B0670A" w:rsidP="00B0670A">
      <w:pPr>
        <w:pStyle w:val="Heading3"/>
      </w:pPr>
      <w:bookmarkStart w:id="65" w:name="_Toc377132310"/>
      <w:bookmarkStart w:id="66" w:name="_Toc418510104"/>
      <w:r>
        <w:lastRenderedPageBreak/>
        <w:t>Situation Types &amp; Situational Roles</w:t>
      </w:r>
      <w:bookmarkEnd w:id="65"/>
      <w:bookmarkEnd w:id="66"/>
    </w:p>
    <w:p w:rsidR="00B0670A" w:rsidRDefault="00B0670A" w:rsidP="00B0670A">
      <w:pPr>
        <w:pStyle w:val="BodyText"/>
      </w:pPr>
      <w:r>
        <w:t xml:space="preserve">Situations have their own specialization of the type concept, one that defines additional types – </w:t>
      </w:r>
      <w:r w:rsidRPr="00A7225B">
        <w:rPr>
          <w:i/>
        </w:rPr>
        <w:t>Situational Roles</w:t>
      </w:r>
      <w:r>
        <w:t>. A situational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rsidR="00B0670A" w:rsidRDefault="00B0670A" w:rsidP="00B0670A">
      <w:pPr>
        <w:pStyle w:val="BodyText"/>
      </w:pPr>
      <w:r>
        <w:t>Since roles are types, all type relations apply to roles.</w:t>
      </w:r>
    </w:p>
    <w:p w:rsidR="00B0670A" w:rsidRDefault="00B0670A" w:rsidP="00B0670A">
      <w:pPr>
        <w:pStyle w:val="BodyText"/>
      </w:pPr>
      <w:r>
        <w:t xml:space="preserve">Examples: </w:t>
      </w:r>
    </w:p>
    <w:p w:rsidR="00B0670A" w:rsidRDefault="00B0670A" w:rsidP="00B0670A">
      <w:pPr>
        <w:pStyle w:val="BodyText"/>
        <w:numPr>
          <w:ilvl w:val="0"/>
          <w:numId w:val="25"/>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rsidR="00B0670A" w:rsidRDefault="00B0670A" w:rsidP="00B0670A">
      <w:pPr>
        <w:pStyle w:val="BodyText"/>
        <w:numPr>
          <w:ilvl w:val="0"/>
          <w:numId w:val="25"/>
        </w:numPr>
      </w:pPr>
      <w:r>
        <w:t>The “Eiffel Tower” is bound to the “subject” role and “324 meters” is bound to the “object” role in the directed relation “Height”.</w:t>
      </w:r>
    </w:p>
    <w:p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rsidR="00B0670A" w:rsidRDefault="00B0670A" w:rsidP="00B0670A">
      <w:pPr>
        <w:pStyle w:val="Heading3"/>
      </w:pPr>
      <w:bookmarkStart w:id="67" w:name="_Toc377132311"/>
      <w:bookmarkStart w:id="68" w:name="_Toc418510105"/>
      <w:r>
        <w:t>Relation Types</w:t>
      </w:r>
      <w:bookmarkEnd w:id="67"/>
      <w:bookmarkEnd w:id="68"/>
    </w:p>
    <w:p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rsidR="00B0670A" w:rsidRDefault="00B0670A" w:rsidP="00B0670A">
      <w:pPr>
        <w:pStyle w:val="Heading3"/>
      </w:pPr>
      <w:bookmarkStart w:id="69" w:name="_Toc377132312"/>
      <w:bookmarkStart w:id="70" w:name="_Toc418510106"/>
      <w:r>
        <w:t>Potential Roles</w:t>
      </w:r>
      <w:bookmarkEnd w:id="69"/>
      <w:bookmarkEnd w:id="70"/>
    </w:p>
    <w:p w:rsidR="00B0670A" w:rsidRDefault="00B0670A" w:rsidP="00B0670A">
      <w:pPr>
        <w:pStyle w:val="BodyText"/>
      </w:pPr>
      <w:r>
        <w:t>Another kind of role is the Potential Role. A potential role represents a qualification and intent to play situational roles. If we say that Acme Corp. is an Employer, without specifying a specific employment relation, we are defining Acme as having the potential to play the role of employer. {Note: Looking for a better term}</w:t>
      </w:r>
    </w:p>
    <w:p w:rsidR="00B0670A" w:rsidRDefault="00B0670A" w:rsidP="00B0670A">
      <w:pPr>
        <w:pStyle w:val="Heading2"/>
      </w:pPr>
      <w:bookmarkStart w:id="71" w:name="_Toc377132313"/>
      <w:bookmarkStart w:id="72" w:name="_Toc418510107"/>
      <w:r>
        <w:t>Rules</w:t>
      </w:r>
      <w:bookmarkEnd w:id="71"/>
      <w:bookmarkEnd w:id="72"/>
    </w:p>
    <w:p w:rsidR="00B0670A" w:rsidRDefault="00B0670A" w:rsidP="00B0670A">
      <w:pPr>
        <w:pStyle w:val="BodyText"/>
      </w:pPr>
      <w:r>
        <w:t>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a each concept contextualized by a set of context.</w:t>
      </w:r>
    </w:p>
    <w:p w:rsidR="00B0670A" w:rsidRDefault="00B0670A" w:rsidP="00B0670A">
      <w:pPr>
        <w:pStyle w:val="Heading3"/>
      </w:pPr>
      <w:bookmarkStart w:id="73" w:name="_Toc418510108"/>
      <w:r>
        <w:t>Production Rules</w:t>
      </w:r>
      <w:bookmarkEnd w:id="73"/>
    </w:p>
    <w:p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rsidR="00B0670A" w:rsidRDefault="00B0670A" w:rsidP="00B0670A">
      <w:pPr>
        <w:pStyle w:val="Heading3"/>
      </w:pPr>
      <w:bookmarkStart w:id="74" w:name="_Toc418510109"/>
      <w:r>
        <w:t>As-A Rule</w:t>
      </w:r>
      <w:bookmarkEnd w:id="74"/>
    </w:p>
    <w:p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rsidR="00B0670A" w:rsidRDefault="00B0670A" w:rsidP="00B0670A">
      <w:pPr>
        <w:pStyle w:val="Heading3"/>
      </w:pPr>
      <w:bookmarkStart w:id="75" w:name="_Toc418510110"/>
      <w:r>
        <w:lastRenderedPageBreak/>
        <w:t>Logical Grounding Rules</w:t>
      </w:r>
      <w:bookmarkEnd w:id="75"/>
    </w:p>
    <w:p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rsidR="00B0670A" w:rsidRDefault="00B0670A" w:rsidP="00B0670A">
      <w:pPr>
        <w:pStyle w:val="Heading3"/>
      </w:pPr>
      <w:bookmarkStart w:id="76" w:name="_Toc418510111"/>
      <w:r>
        <w:t>Constraints</w:t>
      </w:r>
      <w:bookmarkEnd w:id="76"/>
    </w:p>
    <w:p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rsidR="00B0670A" w:rsidRPr="009028D6" w:rsidRDefault="00B0670A" w:rsidP="00B0670A">
      <w:pPr>
        <w:pStyle w:val="BodyText"/>
      </w:pPr>
      <w:r>
        <w:t>Constraints are evaluated at the end of a transaction.</w:t>
      </w:r>
    </w:p>
    <w:p w:rsidR="00B0670A" w:rsidRDefault="00B0670A" w:rsidP="00B0670A">
      <w:pPr>
        <w:pStyle w:val="Heading3"/>
      </w:pPr>
      <w:bookmarkStart w:id="77" w:name="_Toc418510112"/>
      <w:r>
        <w:t>General Constraints</w:t>
      </w:r>
      <w:bookmarkEnd w:id="77"/>
    </w:p>
    <w:p w:rsidR="00B0670A" w:rsidRPr="009028D6" w:rsidRDefault="00B0670A" w:rsidP="00B0670A">
      <w:pPr>
        <w:pStyle w:val="BodyText"/>
      </w:pPr>
      <w:r>
        <w:t>A general constraint has a constraint expression (condition) that must evaluate to TRUE for the constraint to be satisfied.</w:t>
      </w:r>
    </w:p>
    <w:p w:rsidR="00B0670A" w:rsidRDefault="00B0670A" w:rsidP="00B0670A">
      <w:pPr>
        <w:pStyle w:val="Heading3"/>
      </w:pPr>
      <w:bookmarkStart w:id="78" w:name="_Toc418510113"/>
      <w:r>
        <w:t>Multiplicity Constraints</w:t>
      </w:r>
      <w:bookmarkEnd w:id="78"/>
    </w:p>
    <w:p w:rsidR="00B0670A" w:rsidRPr="00C57442" w:rsidRDefault="00B0670A" w:rsidP="00B0670A">
      <w:pPr>
        <w:pStyle w:val="BodyText"/>
      </w:pPr>
      <w:r>
        <w:t>A multiplicity defines the maximum or minimum number of relations between two types (normally roles) within the context (normally a relation) the rule applies to.</w:t>
      </w:r>
    </w:p>
    <w:p w:rsidR="00B0670A" w:rsidRDefault="00B0670A" w:rsidP="00B0670A">
      <w:pPr>
        <w:pStyle w:val="Heading3"/>
      </w:pPr>
      <w:bookmarkStart w:id="79" w:name="_Toc418510114"/>
      <w:r>
        <w:t>Uniqueness Constraints</w:t>
      </w:r>
      <w:bookmarkEnd w:id="79"/>
    </w:p>
    <w:p w:rsidR="00B0670A" w:rsidRPr="00C57442" w:rsidRDefault="00B0670A" w:rsidP="00B0670A">
      <w:pPr>
        <w:pStyle w:val="BodyText"/>
      </w:pPr>
      <w:r>
        <w:t>A uniqueness constraint identifies a set of roles. The values of these rules taken as a set must be unique within the context the rule applies to.</w:t>
      </w:r>
    </w:p>
    <w:p w:rsidR="00B0670A" w:rsidRDefault="00B0670A" w:rsidP="00B0670A">
      <w:pPr>
        <w:pStyle w:val="Heading2"/>
      </w:pPr>
      <w:bookmarkStart w:id="80" w:name="_Toc377132314"/>
      <w:bookmarkStart w:id="81" w:name="_Toc418510115"/>
      <w:r>
        <w:t>Quantifiers</w:t>
      </w:r>
      <w:bookmarkEnd w:id="80"/>
      <w:bookmarkEnd w:id="81"/>
    </w:p>
    <w:p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rsidR="00B0670A" w:rsidRDefault="00B0670A" w:rsidP="00B0670A">
      <w:pPr>
        <w:pStyle w:val="BodyText"/>
        <w:numPr>
          <w:ilvl w:val="0"/>
          <w:numId w:val="27"/>
        </w:numPr>
      </w:pPr>
      <w:r>
        <w:t>All – all instances of the type.</w:t>
      </w:r>
    </w:p>
    <w:p w:rsidR="00B0670A" w:rsidRDefault="00B0670A" w:rsidP="00B0670A">
      <w:pPr>
        <w:pStyle w:val="BodyText"/>
        <w:numPr>
          <w:ilvl w:val="0"/>
          <w:numId w:val="27"/>
        </w:numPr>
      </w:pPr>
      <w:r>
        <w:t>There exists – at least one instance of the type.</w:t>
      </w:r>
    </w:p>
    <w:p w:rsidR="00B0670A" w:rsidRDefault="00B0670A" w:rsidP="00B0670A">
      <w:pPr>
        <w:pStyle w:val="BodyText"/>
        <w:numPr>
          <w:ilvl w:val="0"/>
          <w:numId w:val="27"/>
        </w:numPr>
      </w:pPr>
      <w:r>
        <w:t>One of – exactly one instance of the type.</w:t>
      </w:r>
    </w:p>
    <w:p w:rsidR="00B0670A" w:rsidRPr="008F6F59" w:rsidRDefault="00B0670A" w:rsidP="00B0670A">
      <w:pPr>
        <w:pStyle w:val="BodyText"/>
        <w:numPr>
          <w:ilvl w:val="0"/>
          <w:numId w:val="27"/>
        </w:numPr>
      </w:pPr>
      <w:r>
        <w:t>Default – the default or common value of the type.</w:t>
      </w:r>
    </w:p>
    <w:p w:rsidR="00B0670A" w:rsidRDefault="00B0670A" w:rsidP="00B0670A">
      <w:pPr>
        <w:pStyle w:val="Heading2"/>
      </w:pPr>
      <w:bookmarkStart w:id="82" w:name="_Toc377132315"/>
      <w:bookmarkStart w:id="83" w:name="_Toc418510116"/>
      <w:r>
        <w:t>Expressions</w:t>
      </w:r>
      <w:bookmarkEnd w:id="82"/>
      <w:bookmarkEnd w:id="83"/>
    </w:p>
    <w:p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rsidR="00B0670A" w:rsidRDefault="00B0670A" w:rsidP="00B0670A">
      <w:pPr>
        <w:pStyle w:val="BodyText"/>
        <w:numPr>
          <w:ilvl w:val="0"/>
          <w:numId w:val="28"/>
        </w:numPr>
      </w:pPr>
      <w:r>
        <w:t>Constant reference</w:t>
      </w:r>
    </w:p>
    <w:p w:rsidR="00B0670A" w:rsidRDefault="00B0670A" w:rsidP="00B0670A">
      <w:pPr>
        <w:pStyle w:val="BodyText"/>
        <w:numPr>
          <w:ilvl w:val="0"/>
          <w:numId w:val="28"/>
        </w:numPr>
      </w:pPr>
      <w:r>
        <w:t>Role value</w:t>
      </w:r>
    </w:p>
    <w:p w:rsidR="00B0670A" w:rsidRDefault="00B0670A" w:rsidP="00B0670A">
      <w:pPr>
        <w:pStyle w:val="BodyText"/>
        <w:numPr>
          <w:ilvl w:val="0"/>
          <w:numId w:val="28"/>
        </w:numPr>
      </w:pPr>
      <w:r>
        <w:t>Traversal of a relation</w:t>
      </w:r>
    </w:p>
    <w:p w:rsidR="00B0670A" w:rsidRPr="00EB0C82" w:rsidRDefault="00B0670A" w:rsidP="00B0670A">
      <w:pPr>
        <w:pStyle w:val="BodyText"/>
        <w:numPr>
          <w:ilvl w:val="0"/>
          <w:numId w:val="28"/>
        </w:numPr>
      </w:pPr>
      <w:r>
        <w:t>Function Call</w:t>
      </w:r>
    </w:p>
    <w:p w:rsidR="00B0670A" w:rsidRDefault="00B0670A" w:rsidP="00B0670A">
      <w:pPr>
        <w:pStyle w:val="Heading2"/>
      </w:pPr>
      <w:bookmarkStart w:id="84" w:name="_Toc418510117"/>
      <w:r>
        <w:t>Properties &amp; Units</w:t>
      </w:r>
      <w:bookmarkEnd w:id="84"/>
    </w:p>
    <w:p w:rsidR="00B0670A" w:rsidRDefault="00B0670A" w:rsidP="00B0670A">
      <w:pPr>
        <w:pStyle w:val="BodyText"/>
      </w:pPr>
      <w:r>
        <w:t xml:space="preserve">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w:t>
      </w:r>
      <w:r>
        <w:lastRenderedPageBreak/>
        <w:t>“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rsidR="00B0670A" w:rsidRPr="0014087E" w:rsidRDefault="00B0670A" w:rsidP="00B0670A">
      <w:pPr>
        <w:pStyle w:val="BodyText"/>
      </w:pPr>
      <w:r>
        <w:t>Property values that are not quantities (having a unit) may have any value type as their object type.</w:t>
      </w:r>
    </w:p>
    <w:p w:rsidR="00B0670A" w:rsidRDefault="00B0670A" w:rsidP="00B0670A">
      <w:pPr>
        <w:pStyle w:val="Heading2"/>
        <w:rPr>
          <w:b w:val="0"/>
        </w:rPr>
      </w:pPr>
      <w:bookmarkStart w:id="85" w:name="_Toc418510118"/>
      <w:bookmarkStart w:id="86" w:name="_Toc377132317"/>
      <w:r>
        <w:rPr>
          <w:b w:val="0"/>
        </w:rPr>
        <w:t>Naming</w:t>
      </w:r>
      <w:bookmarkEnd w:id="85"/>
    </w:p>
    <w:p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p>
    <w:p w:rsidR="00B0670A" w:rsidRDefault="00B0670A" w:rsidP="00B0670A">
      <w:pPr>
        <w:pStyle w:val="Heading2"/>
        <w:rPr>
          <w:b w:val="0"/>
        </w:rPr>
      </w:pPr>
      <w:bookmarkStart w:id="87" w:name="_Toc418510119"/>
      <w:r w:rsidRPr="0014087E">
        <w:rPr>
          <w:b w:val="0"/>
        </w:rPr>
        <w:t>Representations</w:t>
      </w:r>
      <w:bookmarkEnd w:id="86"/>
      <w:bookmarkEnd w:id="87"/>
    </w:p>
    <w:p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rsidR="00B0670A" w:rsidRPr="00524EEB" w:rsidRDefault="00B0670A" w:rsidP="00B0670A">
      <w:pPr>
        <w:pStyle w:val="BodyText"/>
      </w:pPr>
      <w:r>
        <w:t>While this forms the basic meta-model for representation, rules are required to specify the details of representations.</w:t>
      </w:r>
    </w:p>
    <w:p w:rsidR="00B0670A" w:rsidRDefault="00B0670A" w:rsidP="00B0670A">
      <w:pPr>
        <w:pStyle w:val="Heading2"/>
      </w:pPr>
      <w:bookmarkStart w:id="88" w:name="_Toc377132318"/>
      <w:bookmarkStart w:id="89" w:name="_Toc418510120"/>
      <w:r>
        <w:t>Important Relations</w:t>
      </w:r>
      <w:bookmarkEnd w:id="88"/>
      <w:bookmarkEnd w:id="89"/>
    </w:p>
    <w:p w:rsidR="00B0670A" w:rsidRDefault="00B0670A" w:rsidP="00B0670A">
      <w:pPr>
        <w:pStyle w:val="Heading3"/>
      </w:pPr>
      <w:bookmarkStart w:id="90" w:name="_Toc418510121"/>
      <w:bookmarkStart w:id="91" w:name="_Toc377132319"/>
      <w:r>
        <w:t>Contextualization</w:t>
      </w:r>
      <w:bookmarkEnd w:id="90"/>
    </w:p>
    <w:p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rsidR="00B0670A" w:rsidRDefault="00B0670A" w:rsidP="00B0670A">
      <w:pPr>
        <w:pStyle w:val="Heading3"/>
      </w:pPr>
      <w:bookmarkStart w:id="92" w:name="_Toc418510122"/>
      <w:r>
        <w:t>Equivalence</w:t>
      </w:r>
      <w:bookmarkEnd w:id="91"/>
      <w:bookmarkEnd w:id="92"/>
    </w:p>
    <w:p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p>
    <w:p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rsidR="00B0670A" w:rsidRDefault="00B0670A" w:rsidP="00B0670A">
      <w:pPr>
        <w:pStyle w:val="Heading3"/>
      </w:pPr>
      <w:bookmarkStart w:id="93" w:name="_Toc377132320"/>
      <w:bookmarkStart w:id="94" w:name="_Toc418510123"/>
      <w:r>
        <w:t>Generalization</w:t>
      </w:r>
      <w:bookmarkEnd w:id="93"/>
      <w:bookmarkEnd w:id="94"/>
    </w:p>
    <w:p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rsidR="00B0670A" w:rsidRDefault="00B0670A" w:rsidP="00B0670A">
      <w:pPr>
        <w:pStyle w:val="BodyText"/>
      </w:pPr>
      <w:r>
        <w:t>Generalization is typically applied between types as subtypes, supertypes. However any context can participate in a generalization.</w:t>
      </w:r>
    </w:p>
    <w:p w:rsidR="00B0670A" w:rsidRDefault="00B0670A" w:rsidP="00B0670A">
      <w:pPr>
        <w:pStyle w:val="Heading2"/>
      </w:pPr>
      <w:bookmarkStart w:id="95" w:name="_Toc418510124"/>
      <w:r>
        <w:t>SIMF Lexical Scope &amp; Physical Representations [SYNC]</w:t>
      </w:r>
      <w:bookmarkEnd w:id="95"/>
    </w:p>
    <w:p w:rsidR="00B0670A" w:rsidRDefault="00B0670A" w:rsidP="00B0670A">
      <w:pPr>
        <w:pStyle w:val="BodyText"/>
      </w:pPr>
      <w:r>
        <w:t xml:space="preserve">A SIMF model is an information resource and as such has structure and semantics as defined in the SIMF abstract syntax. Only a small subset of that abstract syntax is relevant to the structure of the information, this structure is defined </w:t>
      </w:r>
      <w:r>
        <w:lastRenderedPageBreak/>
        <w:t>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p>
    <w:p w:rsidR="00B0670A" w:rsidRDefault="00B0670A" w:rsidP="00B0670A">
      <w:pPr>
        <w:pStyle w:val="BodyText"/>
      </w:pPr>
      <w:r>
        <w:t>Situations (including their subtype “Relation”) are blocks that own Bindings. Bindings are an essential semantic of SIMF in that they bind a Role to a Concept – the concept will “play the role” within the context of the situation. Likewise Bindings are how “ends” are bound to relations and how arguments are bound to function calls. Situations (and relations) do not necessarily assert the bound concepts – the semantics depend on the situation and relation types.</w:t>
      </w:r>
    </w:p>
    <w:p w:rsidR="00B0670A" w:rsidRDefault="00B0670A" w:rsidP="00B0670A">
      <w:pPr>
        <w:pStyle w:val="BodyText"/>
      </w:pPr>
      <w:r>
        <w:t>There are two kinds of bindings: Reference Bindings and Local Bindings.  Reference bindings reference both a role to be played and a concept that plays that role. The referenced concept can be in any SIMF model visible to the scope. Local Bindings define a new Situation, nested under the Local Binding. The meaning of the bound local or referenced concept is defined by the situation/relation type.</w:t>
      </w:r>
    </w:p>
    <w:p w:rsidR="00B0670A" w:rsidRDefault="00B0670A" w:rsidP="00B0670A">
      <w:pPr>
        <w:pStyle w:val="BodyText"/>
      </w:pPr>
      <w:r>
        <w:t>Reference b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rsidR="00B0670A" w:rsidRDefault="00B0670A" w:rsidP="00B0670A">
      <w:pPr>
        <w:pStyle w:val="Heading2"/>
      </w:pPr>
      <w:bookmarkStart w:id="96" w:name="_Toc418510125"/>
      <w:r>
        <w:t>Transactions</w:t>
      </w:r>
      <w:bookmarkEnd w:id="96"/>
    </w:p>
    <w:p w:rsidR="00B0670A" w:rsidRDefault="00B0670A" w:rsidP="00B0670A">
      <w:pPr>
        <w:pStyle w:val="BodyText"/>
      </w:pPr>
      <w:r>
        <w:t>SIMF is intended to support information in multiple repositories using diverse schema being federated. As part of that federation the concept of a Transaction is defined. Any change in information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rsidR="00B0670A" w:rsidRDefault="00B0670A" w:rsidP="00B0670A">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rsidR="00B0670A" w:rsidRPr="00E42DC3" w:rsidRDefault="00B0670A" w:rsidP="00B0670A">
      <w:pPr>
        <w:pStyle w:val="BodyText"/>
      </w:pPr>
    </w:p>
    <w:p w:rsidR="00B0670A" w:rsidRDefault="00B0670A" w:rsidP="00B0670A">
      <w:r>
        <w:br w:type="page"/>
      </w:r>
    </w:p>
    <w:p w:rsidR="00C45A4B" w:rsidRDefault="00CD33FF" w:rsidP="00FE05C1">
      <w:pPr>
        <w:pStyle w:val="Heading1"/>
      </w:pPr>
      <w:r>
        <w:lastRenderedPageBreak/>
        <w:br w:type="page"/>
      </w:r>
      <w:bookmarkStart w:id="97" w:name="_Toc418510126"/>
      <w:r w:rsidR="002A756E">
        <w:lastRenderedPageBreak/>
        <w:t xml:space="preserve">Conceptual </w:t>
      </w:r>
      <w:r w:rsidR="00FD0F63">
        <w:t xml:space="preserve">Information </w:t>
      </w:r>
      <w:r w:rsidR="00C45A4B">
        <w:t>Modeling with SIMF</w:t>
      </w:r>
      <w:bookmarkEnd w:id="38"/>
      <w:bookmarkEnd w:id="97"/>
    </w:p>
    <w:p w:rsidR="00BD5603" w:rsidRDefault="00BD5603" w:rsidP="00C45A4B">
      <w:pPr>
        <w:pStyle w:val="Heading2"/>
      </w:pPr>
      <w:bookmarkStart w:id="98" w:name="_Toc377132322"/>
      <w:bookmarkStart w:id="99" w:name="_Toc418510127"/>
      <w:r>
        <w:t>Models and lexical context</w:t>
      </w:r>
      <w:bookmarkEnd w:id="98"/>
      <w:bookmarkEnd w:id="99"/>
    </w:p>
    <w:p w:rsidR="00C45A4B" w:rsidRDefault="00C45A4B" w:rsidP="00C45A4B">
      <w:pPr>
        <w:pStyle w:val="Heading2"/>
      </w:pPr>
      <w:bookmarkStart w:id="100" w:name="_Toc377132323"/>
      <w:bookmarkStart w:id="101" w:name="_Toc418510128"/>
      <w:r>
        <w:t>Concepts</w:t>
      </w:r>
      <w:bookmarkEnd w:id="100"/>
      <w:bookmarkEnd w:id="101"/>
    </w:p>
    <w:p w:rsidR="00C45A4B" w:rsidRDefault="00C45A4B" w:rsidP="00C45A4B">
      <w:pPr>
        <w:pStyle w:val="Heading2"/>
      </w:pPr>
      <w:bookmarkStart w:id="102" w:name="_Toc377132324"/>
      <w:bookmarkStart w:id="103" w:name="_Toc418510129"/>
      <w:r>
        <w:t>Types</w:t>
      </w:r>
      <w:bookmarkEnd w:id="102"/>
      <w:bookmarkEnd w:id="103"/>
    </w:p>
    <w:p w:rsidR="00C45A4B" w:rsidRDefault="00C45A4B" w:rsidP="00C45A4B">
      <w:pPr>
        <w:pStyle w:val="Heading2"/>
      </w:pPr>
      <w:bookmarkStart w:id="104" w:name="_Toc377132325"/>
      <w:bookmarkStart w:id="105" w:name="_Toc418510130"/>
      <w:r>
        <w:t>Relations</w:t>
      </w:r>
      <w:bookmarkEnd w:id="104"/>
      <w:bookmarkEnd w:id="105"/>
    </w:p>
    <w:p w:rsidR="00C45A4B" w:rsidRDefault="00C45A4B" w:rsidP="00C45A4B">
      <w:pPr>
        <w:pStyle w:val="Heading2"/>
      </w:pPr>
      <w:bookmarkStart w:id="106" w:name="_Toc377132326"/>
      <w:bookmarkStart w:id="107" w:name="_Toc418510131"/>
      <w:r>
        <w:t>Entities</w:t>
      </w:r>
      <w:bookmarkEnd w:id="106"/>
      <w:bookmarkEnd w:id="107"/>
    </w:p>
    <w:p w:rsidR="00C45A4B" w:rsidRPr="00C45A4B" w:rsidRDefault="00C45A4B" w:rsidP="00C45A4B">
      <w:pPr>
        <w:pStyle w:val="Heading2"/>
      </w:pPr>
      <w:bookmarkStart w:id="108" w:name="_Toc377132327"/>
      <w:bookmarkStart w:id="109" w:name="_Toc418510132"/>
      <w:r>
        <w:t>Characteristics</w:t>
      </w:r>
      <w:bookmarkEnd w:id="108"/>
      <w:bookmarkEnd w:id="109"/>
    </w:p>
    <w:p w:rsidR="002A756E" w:rsidRPr="002A756E" w:rsidRDefault="002A756E" w:rsidP="001A1D9F">
      <w:pPr>
        <w:pStyle w:val="Heading1"/>
        <w:numPr>
          <w:ilvl w:val="0"/>
          <w:numId w:val="2"/>
        </w:numPr>
        <w:tabs>
          <w:tab w:val="left" w:pos="1080"/>
        </w:tabs>
        <w:rPr>
          <w:i/>
        </w:rPr>
      </w:pPr>
      <w:bookmarkStart w:id="110" w:name="_Toc418510133"/>
      <w:bookmarkStart w:id="111" w:name="_Toc377132328"/>
      <w:r>
        <w:t xml:space="preserve">Bridging </w:t>
      </w:r>
      <w:r w:rsidR="00FD0F63">
        <w:t xml:space="preserve">Information Models </w:t>
      </w:r>
      <w:r>
        <w:t>with SIMF</w:t>
      </w:r>
      <w:bookmarkEnd w:id="110"/>
    </w:p>
    <w:p w:rsidR="001A1D9F" w:rsidRDefault="002A756E" w:rsidP="001A1D9F">
      <w:pPr>
        <w:pStyle w:val="Heading1"/>
        <w:numPr>
          <w:ilvl w:val="0"/>
          <w:numId w:val="2"/>
        </w:numPr>
        <w:tabs>
          <w:tab w:val="left" w:pos="1080"/>
        </w:tabs>
        <w:rPr>
          <w:i/>
        </w:rPr>
      </w:pPr>
      <w:r>
        <w:br w:type="page"/>
      </w:r>
      <w:bookmarkStart w:id="112" w:name="_Toc418510134"/>
      <w:r w:rsidR="007765C5">
        <w:lastRenderedPageBreak/>
        <w:t>Abstract Syntax</w:t>
      </w:r>
      <w:r w:rsidR="00C45A4B">
        <w:t xml:space="preserve"> [Normative]</w:t>
      </w:r>
      <w:bookmarkEnd w:id="111"/>
      <w:bookmarkEnd w:id="112"/>
    </w:p>
    <w:p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rsidR="001A1D9F" w:rsidRDefault="001A1D9F"/>
    <w:p w:rsidR="009811F0" w:rsidRDefault="009811F0" w:rsidP="009811F0">
      <w:pPr>
        <w:pStyle w:val="Heading2"/>
      </w:pPr>
      <w:bookmarkStart w:id="113" w:name="_toc324"/>
      <w:bookmarkStart w:id="114" w:name="_Toc418510135"/>
      <w:bookmarkStart w:id="115" w:name="_Toc377132553"/>
      <w:bookmarkEnd w:id="113"/>
      <w:r>
        <w:t>SIMF Meta Model::Expressions</w:t>
      </w:r>
      <w:bookmarkEnd w:id="114"/>
    </w:p>
    <w:p w:rsidR="009811F0" w:rsidRDefault="009811F0" w:rsidP="009811F0">
      <w:pPr>
        <w:pStyle w:val="Heading3"/>
      </w:pPr>
      <w:bookmarkStart w:id="116" w:name="_Toc418510136"/>
      <w:r>
        <w:t>Diagram: Expressions</w:t>
      </w:r>
      <w:bookmarkEnd w:id="116"/>
    </w:p>
    <w:p w:rsidR="009811F0" w:rsidRDefault="009811F0" w:rsidP="009811F0">
      <w:pPr>
        <w:jc w:val="center"/>
        <w:rPr>
          <w:rFonts w:cs="Arial"/>
        </w:rPr>
      </w:pPr>
      <w:r>
        <w:rPr>
          <w:noProof/>
        </w:rPr>
        <w:drawing>
          <wp:inline distT="0" distB="0" distL="0" distR="0" wp14:anchorId="0C9309C6" wp14:editId="7FEAA17B">
            <wp:extent cx="5732145" cy="3427765"/>
            <wp:effectExtent l="0" t="0" r="0" b="0"/>
            <wp:docPr id="123"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7" cstate="print"/>
                    <a:stretch>
                      <a:fillRect/>
                    </a:stretch>
                  </pic:blipFill>
                  <pic:spPr>
                    <a:xfrm>
                      <a:off x="0" y="0"/>
                      <a:ext cx="5732145" cy="342776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Expressions</w:t>
      </w:r>
    </w:p>
    <w:p w:rsidR="009811F0" w:rsidRDefault="009811F0" w:rsidP="009811F0">
      <w:r>
        <w:t>Expressions define computations</w:t>
      </w:r>
    </w:p>
    <w:p w:rsidR="009811F0" w:rsidRDefault="009811F0" w:rsidP="009811F0"/>
    <w:p w:rsidR="009811F0" w:rsidRDefault="009811F0" w:rsidP="009811F0">
      <w:pPr>
        <w:pStyle w:val="Heading3"/>
      </w:pPr>
      <w:bookmarkStart w:id="117" w:name="_95c37f1b2c89092927d1ed230ee4c10d"/>
      <w:bookmarkStart w:id="118" w:name="_Toc418510137"/>
      <w:r>
        <w:t>Class Bound Role</w:t>
      </w:r>
      <w:bookmarkEnd w:id="117"/>
      <w:bookmarkEnd w:id="118"/>
    </w:p>
    <w:p w:rsidR="009811F0" w:rsidRDefault="009811F0" w:rsidP="009811F0">
      <w:r>
        <w:t>A calculation that returns as a result a variable of the expression in context. i.e. a variable reference.</w:t>
      </w:r>
    </w:p>
    <w:p w:rsidR="009811F0" w:rsidRDefault="009811F0" w:rsidP="009811F0">
      <w:pPr>
        <w:pStyle w:val="Heading4"/>
      </w:pPr>
      <w:r>
        <w:t>Direct Supertypes</w:t>
      </w:r>
    </w:p>
    <w:p w:rsidR="009811F0" w:rsidRDefault="009C6CCF"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741E07F" wp14:editId="654E48DE">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rsidR="009811F0" w:rsidRDefault="009811F0" w:rsidP="009811F0">
      <w:pPr>
        <w:ind w:left="720" w:firstLine="360"/>
      </w:pPr>
      <w:r>
        <w:t>The context of the bound role, or the current context of not specified.</w:t>
      </w:r>
    </w:p>
    <w:p w:rsidR="009811F0" w:rsidRDefault="009811F0" w:rsidP="009811F0">
      <w:pPr>
        <w:ind w:left="605" w:hanging="245"/>
      </w:pPr>
      <w:r>
        <w:rPr>
          <w:noProof/>
        </w:rPr>
        <w:drawing>
          <wp:inline distT="0" distB="0" distL="0" distR="0" wp14:anchorId="074E5999" wp14:editId="63CFFA1A">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rsidR="009811F0" w:rsidRDefault="009811F0" w:rsidP="009811F0">
      <w:pPr>
        <w:ind w:left="720" w:firstLine="360"/>
      </w:pPr>
      <w:r>
        <w:t>The role binding to reference</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19" w:name="_eb092a76b87a3aab56fe77b0528535c0"/>
      <w:bookmarkStart w:id="120" w:name="_Toc418510138"/>
      <w:r>
        <w:t>Association Calculation type</w:t>
      </w:r>
      <w:bookmarkEnd w:id="119"/>
      <w:bookmarkEnd w:id="120"/>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CBAA823" wp14:editId="5FD127BF">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rsidR="009811F0" w:rsidRDefault="009811F0" w:rsidP="009811F0">
      <w:pPr>
        <w:ind w:firstLine="720"/>
      </w:pPr>
      <w:r>
        <w:rPr>
          <w:noProof/>
        </w:rPr>
        <w:drawing>
          <wp:inline distT="0" distB="0" distL="0" distR="0" wp14:anchorId="75EEACD7" wp14:editId="6069A7DE">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rsidR="009811F0" w:rsidRDefault="009811F0" w:rsidP="009811F0"/>
    <w:p w:rsidR="009811F0" w:rsidRDefault="009811F0" w:rsidP="009811F0">
      <w:pPr>
        <w:pStyle w:val="Heading3"/>
      </w:pPr>
      <w:bookmarkStart w:id="121" w:name="_5e195e9bc66d6d57eaac4c742b7056e6"/>
      <w:bookmarkStart w:id="122" w:name="_Toc418510139"/>
      <w:r>
        <w:t>Class Computed Fact</w:t>
      </w:r>
      <w:bookmarkEnd w:id="121"/>
      <w:bookmarkEnd w:id="122"/>
    </w:p>
    <w:p w:rsidR="009811F0" w:rsidRDefault="009811F0" w:rsidP="009811F0">
      <w:r>
        <w:t>The actual evaluation of an expression which may cause the creation of more assertions (i.e. representing the result of a calculation).</w:t>
      </w:r>
    </w:p>
    <w:p w:rsidR="009811F0" w:rsidRDefault="009811F0" w:rsidP="009811F0">
      <w:pPr>
        <w:pStyle w:val="Code0"/>
      </w:pPr>
      <w:r w:rsidRPr="00043180">
        <w:rPr>
          <w:b/>
          <w:sz w:val="24"/>
          <w:szCs w:val="24"/>
        </w:rPr>
        <w:t>package</w:t>
      </w:r>
      <w:r>
        <w:t xml:space="preserve"> SIMF Meta Model::Expressions</w:t>
      </w:r>
    </w:p>
    <w:p w:rsidR="009811F0" w:rsidRDefault="009811F0" w:rsidP="009811F0"/>
    <w:p w:rsidR="009811F0" w:rsidRDefault="009811F0" w:rsidP="009811F0">
      <w:pPr>
        <w:pStyle w:val="Heading3"/>
      </w:pPr>
      <w:bookmarkStart w:id="123" w:name="_f3f61859903284f1b00fc6feee0b33f8"/>
      <w:bookmarkStart w:id="124" w:name="_Toc418510140"/>
      <w:r>
        <w:t>Class Constant Reference</w:t>
      </w:r>
      <w:bookmarkEnd w:id="123"/>
      <w:bookmarkEnd w:id="124"/>
    </w:p>
    <w:p w:rsidR="009811F0" w:rsidRDefault="009811F0" w:rsidP="009811F0">
      <w:r>
        <w:t>A calculation that returns a concept instance.  Not 100% sure this is needed.</w:t>
      </w:r>
    </w:p>
    <w:p w:rsidR="009811F0" w:rsidRDefault="009811F0" w:rsidP="009811F0">
      <w:pPr>
        <w:pStyle w:val="Heading4"/>
      </w:pPr>
      <w:r>
        <w:lastRenderedPageBreak/>
        <w:t>Direct Supertypes</w:t>
      </w:r>
    </w:p>
    <w:p w:rsidR="009811F0" w:rsidRDefault="009C6CCF"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059E1EA" wp14:editId="233CA7ED">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rsidR="009811F0" w:rsidRDefault="009811F0" w:rsidP="009811F0">
      <w:pPr>
        <w:ind w:left="720" w:firstLine="360"/>
      </w:pPr>
      <w:r>
        <w:t>A constant value referenced in an expression.</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25" w:name="_f9bba899ada544a47c36bb071e9024f5"/>
      <w:bookmarkStart w:id="126" w:name="_Toc418510141"/>
      <w:r>
        <w:t>Class Expression</w:t>
      </w:r>
      <w:bookmarkEnd w:id="125"/>
      <w:bookmarkEnd w:id="126"/>
    </w:p>
    <w:p w:rsidR="009811F0" w:rsidRDefault="009811F0" w:rsidP="009811F0">
      <w:r>
        <w:t>The computation of a value which is then bound to the role and context from which it is called.</w:t>
      </w:r>
    </w:p>
    <w:p w:rsidR="009811F0" w:rsidRDefault="009811F0" w:rsidP="009811F0">
      <w:pPr>
        <w:pStyle w:val="Heading4"/>
      </w:pPr>
      <w:r>
        <w:t>Direct Supertypes</w:t>
      </w:r>
    </w:p>
    <w:p w:rsidR="009811F0" w:rsidRDefault="009C6CCF" w:rsidP="009811F0">
      <w:pPr>
        <w:ind w:left="360"/>
      </w:pPr>
      <w:hyperlink w:anchor="_8d9c945b6f864c34fdd7a91d4d62755f" w:history="1">
        <w:r w:rsidR="009811F0">
          <w:rPr>
            <w:rStyle w:val="Hyperlink"/>
          </w:rPr>
          <w:t>Templat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d9c945b6f864c34fdd7a91d4d62755f" w:history="1">
        <w:r>
          <w:rPr>
            <w:rStyle w:val="Hyperlink"/>
          </w:rPr>
          <w:t>Templat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27" w:name="_fb42618c5e9031eb317d4806a629d6f7"/>
      <w:bookmarkStart w:id="128" w:name="_Toc418510142"/>
      <w:r>
        <w:t>Association from</w:t>
      </w:r>
      <w:bookmarkEnd w:id="127"/>
      <w:bookmarkEnd w:id="128"/>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6902E15F" wp14:editId="2E8CF525">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rsidR="009811F0" w:rsidRDefault="009811F0" w:rsidP="009811F0">
      <w:pPr>
        <w:ind w:firstLine="720"/>
      </w:pPr>
      <w:r>
        <w:rPr>
          <w:noProof/>
        </w:rPr>
        <w:drawing>
          <wp:inline distT="0" distB="0" distL="0" distR="0" wp14:anchorId="70A55B0A" wp14:editId="12A27D3B">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rsidR="009811F0" w:rsidRDefault="009811F0" w:rsidP="009811F0"/>
    <w:p w:rsidR="009811F0" w:rsidRDefault="009811F0" w:rsidP="009811F0">
      <w:pPr>
        <w:pStyle w:val="Heading3"/>
      </w:pPr>
      <w:bookmarkStart w:id="129" w:name="_db3e44e523a232e5b77a133d74842e81"/>
      <w:bookmarkStart w:id="130" w:name="_Toc418510143"/>
      <w:r>
        <w:t>Class Function Call</w:t>
      </w:r>
      <w:bookmarkEnd w:id="129"/>
      <w:bookmarkEnd w:id="130"/>
    </w:p>
    <w:p w:rsidR="009811F0" w:rsidRDefault="009811F0" w:rsidP="009811F0">
      <w:r>
        <w:t>An element of an expression that performs some operation based on a function type and produces a result.  I.e. plus(a,1).</w:t>
      </w:r>
    </w:p>
    <w:p w:rsidR="009811F0" w:rsidRDefault="009811F0" w:rsidP="009811F0">
      <w:pPr>
        <w:pStyle w:val="Heading4"/>
      </w:pPr>
      <w:r>
        <w:t>Direct Supertypes</w:t>
      </w:r>
    </w:p>
    <w:p w:rsidR="009811F0" w:rsidRDefault="009C6CCF"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lastRenderedPageBreak/>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EAAF7CD" wp14:editId="7FF17C96">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31" w:name="_cff99d2f22ee84a9e95ea582786a897b"/>
      <w:bookmarkStart w:id="132" w:name="_Toc418510144"/>
      <w:r>
        <w:t>Class Function Type</w:t>
      </w:r>
      <w:bookmarkEnd w:id="131"/>
      <w:bookmarkEnd w:id="132"/>
    </w:p>
    <w:p w:rsidR="009811F0" w:rsidRDefault="009811F0" w:rsidP="009811F0">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rsidR="009811F0" w:rsidRDefault="009811F0" w:rsidP="009811F0">
      <w:pPr>
        <w:pStyle w:val="Heading4"/>
      </w:pPr>
      <w:r>
        <w:lastRenderedPageBreak/>
        <w:t>Direct Supertypes</w:t>
      </w:r>
    </w:p>
    <w:p w:rsidR="009811F0" w:rsidRDefault="009C6CCF" w:rsidP="009811F0">
      <w:pPr>
        <w:ind w:left="360"/>
      </w:pP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E459647" wp14:editId="7EA31182">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rsidR="009811F0" w:rsidRDefault="009811F0" w:rsidP="009811F0">
      <w:pPr>
        <w:ind w:left="605" w:hanging="245"/>
      </w:pPr>
      <w:r>
        <w:rPr>
          <w:noProof/>
        </w:rPr>
        <w:drawing>
          <wp:inline distT="0" distB="0" distL="0" distR="0" wp14:anchorId="50E3A1D6" wp14:editId="47C46117">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33" w:name="_e6c2e5d52e1652a6c3d27d411345c754"/>
      <w:bookmarkStart w:id="134" w:name="_Toc418510145"/>
      <w:r>
        <w:t>Class Object Operation Type</w:t>
      </w:r>
      <w:bookmarkEnd w:id="133"/>
      <w:bookmarkEnd w:id="134"/>
    </w:p>
    <w:p w:rsidR="009811F0" w:rsidRDefault="009811F0" w:rsidP="009811F0">
      <w:r>
        <w:t>An operation bound to a spcific "reciever" in the OO sense.</w:t>
      </w:r>
    </w:p>
    <w:p w:rsidR="009811F0" w:rsidRDefault="009811F0" w:rsidP="009811F0">
      <w:pPr>
        <w:pStyle w:val="Heading4"/>
      </w:pPr>
      <w:r>
        <w:t>Direct Supertypes</w:t>
      </w:r>
    </w:p>
    <w:p w:rsidR="009811F0" w:rsidRDefault="009C6CCF" w:rsidP="009811F0">
      <w:pPr>
        <w:ind w:left="360"/>
      </w:pPr>
      <w:hyperlink w:anchor="_cff99d2f22ee84a9e95ea582786a897b" w:history="1">
        <w:r w:rsidR="009811F0">
          <w:rPr>
            <w:rStyle w:val="Hyperlink"/>
          </w:rPr>
          <w:t>Function Typ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53CD7ABC" wp14:editId="0CEA4DCD">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cff99d2f22ee84a9e95ea582786a897b" w:history="1">
        <w:r>
          <w:rPr>
            <w:rStyle w:val="Hyperlink"/>
          </w:rPr>
          <w:t>Function Type</w:t>
        </w:r>
      </w:hyperlink>
      <w:r>
        <w:t xml:space="preserve">: </w:t>
      </w:r>
    </w:p>
    <w:p w:rsidR="009811F0" w:rsidRDefault="009811F0" w:rsidP="009811F0">
      <w:pPr>
        <w:ind w:firstLine="720"/>
      </w:pPr>
      <w:r>
        <w:t>‘is used by’:</w:t>
      </w:r>
      <w:hyperlink w:anchor="_db3e44e523a232e5b77a133d74842e81" w:history="1">
        <w:r>
          <w:rPr>
            <w:rStyle w:val="Hyperlink"/>
          </w:rPr>
          <w:t>Function Call</w:t>
        </w:r>
      </w:hyperlink>
    </w:p>
    <w:p w:rsidR="009811F0" w:rsidRDefault="009811F0" w:rsidP="009811F0">
      <w:pPr>
        <w:ind w:firstLine="720"/>
      </w:pPr>
      <w:r>
        <w:t>‘function result’:</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35" w:name="_e835a88d901471c2732c9d670d083de8"/>
      <w:bookmarkStart w:id="136" w:name="_Toc418510146"/>
      <w:r>
        <w:t>Association Return type</w:t>
      </w:r>
      <w:bookmarkEnd w:id="135"/>
      <w:bookmarkEnd w:id="136"/>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13B75A3D" wp14:editId="7C0D8270">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firstLine="720"/>
      </w:pPr>
      <w:r>
        <w:rPr>
          <w:noProof/>
        </w:rPr>
        <w:drawing>
          <wp:inline distT="0" distB="0" distL="0" distR="0" wp14:anchorId="2D52104E" wp14:editId="40483F80">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 w:rsidR="009811F0" w:rsidRDefault="009811F0" w:rsidP="009811F0">
      <w:pPr>
        <w:pStyle w:val="Heading3"/>
      </w:pPr>
      <w:bookmarkStart w:id="137" w:name="_3a4ba02e26abaf7674f57fd630f4dc8e"/>
      <w:bookmarkStart w:id="138" w:name="_Toc418510147"/>
      <w:r>
        <w:t>Association to</w:t>
      </w:r>
      <w:bookmarkEnd w:id="137"/>
      <w:bookmarkEnd w:id="138"/>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lastRenderedPageBreak/>
        <w:t>Association Ends</w:t>
      </w:r>
    </w:p>
    <w:p w:rsidR="009811F0" w:rsidRDefault="009811F0" w:rsidP="009811F0">
      <w:pPr>
        <w:ind w:firstLine="720"/>
      </w:pPr>
      <w:r>
        <w:rPr>
          <w:noProof/>
        </w:rPr>
        <w:drawing>
          <wp:inline distT="0" distB="0" distL="0" distR="0" wp14:anchorId="2EB8F010" wp14:editId="07DE5222">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firstLine="720"/>
      </w:pPr>
      <w:r>
        <w:rPr>
          <w:noProof/>
        </w:rPr>
        <w:drawing>
          <wp:inline distT="0" distB="0" distL="0" distR="0" wp14:anchorId="77019E4B" wp14:editId="14228914">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 w:rsidR="009811F0" w:rsidRDefault="009811F0" w:rsidP="009811F0">
      <w:pPr>
        <w:pStyle w:val="Heading3"/>
      </w:pPr>
      <w:bookmarkStart w:id="139" w:name="_0492440b12b90a76377a15324efa2182"/>
      <w:bookmarkStart w:id="140" w:name="_Toc418510148"/>
      <w:r>
        <w:t>Class Traversal</w:t>
      </w:r>
      <w:bookmarkEnd w:id="139"/>
      <w:bookmarkEnd w:id="140"/>
    </w:p>
    <w:p w:rsidR="009811F0" w:rsidRDefault="009811F0" w:rsidP="009811F0">
      <w:r>
        <w:t>Traversal from the current context to another across a relation. Where &lt;traverses&gt;, &lt;from&gt; or &lt;to&gt; is not defined, any value will suffice.</w:t>
      </w:r>
    </w:p>
    <w:p w:rsidR="009811F0" w:rsidRDefault="009811F0" w:rsidP="009811F0">
      <w:pPr>
        <w:pStyle w:val="Heading4"/>
      </w:pPr>
      <w:r>
        <w:t>Direct Supertypes</w:t>
      </w:r>
    </w:p>
    <w:p w:rsidR="009811F0" w:rsidRDefault="009C6CCF" w:rsidP="009811F0">
      <w:pPr>
        <w:ind w:left="360"/>
      </w:pPr>
      <w:hyperlink w:anchor="_f9bba899ada544a47c36bb071e9024f5" w:history="1">
        <w:r w:rsidR="009811F0">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0BF1720D" wp14:editId="48B10F8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rsidR="009811F0" w:rsidRDefault="009811F0" w:rsidP="009811F0">
      <w:pPr>
        <w:ind w:left="605" w:hanging="245"/>
      </w:pPr>
      <w:r>
        <w:rPr>
          <w:noProof/>
        </w:rPr>
        <w:drawing>
          <wp:inline distT="0" distB="0" distL="0" distR="0" wp14:anchorId="4BAD675D" wp14:editId="566332E6">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rsidR="009811F0" w:rsidRDefault="009811F0" w:rsidP="009811F0">
      <w:pPr>
        <w:ind w:left="605" w:hanging="245"/>
      </w:pPr>
      <w:r>
        <w:rPr>
          <w:noProof/>
        </w:rPr>
        <w:drawing>
          <wp:inline distT="0" distB="0" distL="0" distR="0" wp14:anchorId="36A492C6" wp14:editId="629F7B03">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lastRenderedPageBreak/>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141" w:name="_Toc418510149"/>
      <w:r>
        <w:t>SIMF Meta Model::Lexical scope</w:t>
      </w:r>
      <w:bookmarkEnd w:id="141"/>
    </w:p>
    <w:p w:rsidR="009811F0" w:rsidRDefault="009811F0" w:rsidP="009811F0">
      <w:r>
        <w:t>Lexical scope defines the structure of models</w:t>
      </w:r>
    </w:p>
    <w:p w:rsidR="009811F0" w:rsidRDefault="009811F0" w:rsidP="009811F0">
      <w:pPr>
        <w:pStyle w:val="Heading3"/>
      </w:pPr>
      <w:bookmarkStart w:id="142" w:name="_Toc418510150"/>
      <w:r>
        <w:t>Diagram: Lexical scope</w:t>
      </w:r>
      <w:bookmarkEnd w:id="142"/>
    </w:p>
    <w:p w:rsidR="009811F0" w:rsidRDefault="009811F0" w:rsidP="009811F0">
      <w:pPr>
        <w:jc w:val="center"/>
        <w:rPr>
          <w:rFonts w:cs="Arial"/>
        </w:rPr>
      </w:pPr>
      <w:r>
        <w:rPr>
          <w:noProof/>
        </w:rPr>
        <w:drawing>
          <wp:inline distT="0" distB="0" distL="0" distR="0" wp14:anchorId="1B3F0E10" wp14:editId="5D0B4BD6">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1" cstate="print"/>
                    <a:stretch>
                      <a:fillRect/>
                    </a:stretch>
                  </pic:blipFill>
                  <pic:spPr>
                    <a:xfrm>
                      <a:off x="0" y="0"/>
                      <a:ext cx="5534025" cy="583882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Lexical scope</w:t>
      </w:r>
    </w:p>
    <w:p w:rsidR="009811F0" w:rsidRDefault="009811F0" w:rsidP="009811F0">
      <w:r>
        <w:t>An indicator that the referenced context is asserted by (included by reference) the referencing context.</w:t>
      </w:r>
    </w:p>
    <w:p w:rsidR="009811F0" w:rsidRDefault="009811F0" w:rsidP="009811F0"/>
    <w:p w:rsidR="009811F0" w:rsidRDefault="009811F0" w:rsidP="009811F0">
      <w:pPr>
        <w:pStyle w:val="Heading3"/>
      </w:pPr>
      <w:bookmarkStart w:id="143" w:name="_2aa128e17c8314200d6ed8ee7ec053cc"/>
      <w:bookmarkStart w:id="144" w:name="_Toc418510151"/>
      <w:r>
        <w:lastRenderedPageBreak/>
        <w:t>Class Block</w:t>
      </w:r>
      <w:bookmarkEnd w:id="143"/>
      <w:bookmarkEnd w:id="144"/>
    </w:p>
    <w:p w:rsidR="009811F0" w:rsidRDefault="009811F0" w:rsidP="009811F0">
      <w:r>
        <w:t>A Block defines a set of types and situations.</w:t>
      </w:r>
    </w:p>
    <w:p w:rsidR="009811F0" w:rsidRDefault="009811F0" w:rsidP="009811F0">
      <w:pPr>
        <w:pStyle w:val="Heading4"/>
      </w:pPr>
      <w:r>
        <w:t>Direct Supertypes</w:t>
      </w:r>
    </w:p>
    <w:p w:rsidR="009811F0" w:rsidRDefault="009C6CCF" w:rsidP="009811F0">
      <w:pPr>
        <w:ind w:left="360"/>
      </w:pPr>
      <w:hyperlink w:anchor="_693daf0a0de3f4b82a04aee474c3f151" w:history="1">
        <w:r w:rsidR="009811F0">
          <w:rPr>
            <w:rStyle w:val="Hyperlink"/>
          </w:rPr>
          <w:t>Lexical Scop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5" w:name="_63373b0346ad3a4e524d65160b8f5793"/>
      <w:bookmarkStart w:id="146" w:name="_Toc418510152"/>
      <w:r>
        <w:t>Class Include</w:t>
      </w:r>
      <w:bookmarkEnd w:id="145"/>
      <w:bookmarkEnd w:id="146"/>
    </w:p>
    <w:p w:rsidR="009811F0" w:rsidRDefault="009811F0" w:rsidP="009811F0">
      <w:r>
        <w:t xml:space="preserve">An external scope that is visible and asserted by the owning lexical scope. </w:t>
      </w:r>
    </w:p>
    <w:p w:rsidR="009811F0" w:rsidRDefault="009811F0" w:rsidP="009811F0">
      <w:pPr>
        <w:pStyle w:val="Heading4"/>
      </w:pPr>
      <w:r>
        <w:t>Direct Supertypes</w:t>
      </w:r>
    </w:p>
    <w:p w:rsidR="009811F0" w:rsidRDefault="009C6CCF" w:rsidP="009811F0">
      <w:pPr>
        <w:ind w:left="360"/>
      </w:pPr>
      <w:hyperlink w:anchor="_0315319befc74caa0a2a7d36cff333c0" w:history="1">
        <w:r w:rsidR="009811F0">
          <w:rPr>
            <w:rStyle w:val="Hyperlink"/>
          </w:rPr>
          <w:t>Lexical Referenc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315319befc74caa0a2a7d36cff333c0" w:history="1">
        <w:r>
          <w:rPr>
            <w:rStyle w:val="Hyperlink"/>
          </w:rPr>
          <w:t>Lexical Reference</w:t>
        </w:r>
      </w:hyperlink>
      <w:r>
        <w:t xml:space="preserve">: </w:t>
      </w:r>
    </w:p>
    <w:p w:rsidR="009811F0" w:rsidRDefault="009811F0" w:rsidP="009811F0">
      <w:pPr>
        <w:ind w:firstLine="720"/>
      </w:pPr>
      <w:r>
        <w:t>‘Referenced scope’:</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lastRenderedPageBreak/>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7" w:name="_0315319befc74caa0a2a7d36cff333c0"/>
      <w:bookmarkStart w:id="148" w:name="_Toc418510153"/>
      <w:r>
        <w:t>Class Lexical Reference</w:t>
      </w:r>
      <w:bookmarkEnd w:id="147"/>
      <w:bookmarkEnd w:id="148"/>
    </w:p>
    <w:p w:rsidR="009811F0" w:rsidRDefault="009811F0" w:rsidP="009811F0">
      <w:r>
        <w:t>An external scope that is visible to but not necessarily asserted by the owning lexical scope. If "is asserted" is true the lexical scope includes and assets the referenced scope. The reference becomes a proxy for the referenced context.</w:t>
      </w:r>
    </w:p>
    <w:p w:rsidR="009811F0" w:rsidRDefault="009811F0" w:rsidP="009811F0">
      <w:pPr>
        <w:pStyle w:val="Heading4"/>
      </w:pPr>
      <w:r>
        <w:t>Direct Supertypes</w:t>
      </w:r>
    </w:p>
    <w:p w:rsidR="009811F0" w:rsidRDefault="009C6CCF" w:rsidP="009811F0">
      <w:pPr>
        <w:ind w:left="360"/>
      </w:pP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5692A49" wp14:editId="7E87E851">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rsidR="009811F0" w:rsidRDefault="009811F0" w:rsidP="009811F0">
      <w:pPr>
        <w:ind w:left="605" w:hanging="245"/>
      </w:pPr>
      <w:r>
        <w:rPr>
          <w:noProof/>
        </w:rPr>
        <w:drawing>
          <wp:inline distT="0" distB="0" distL="0" distR="0" wp14:anchorId="3EE8554D" wp14:editId="721D37C5">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9" w:name="_693daf0a0de3f4b82a04aee474c3f151"/>
      <w:bookmarkStart w:id="150" w:name="_Toc418510154"/>
      <w:r>
        <w:t>Class Lexical Scope</w:t>
      </w:r>
      <w:bookmarkEnd w:id="149"/>
      <w:bookmarkEnd w:id="150"/>
    </w:p>
    <w:p w:rsidR="009811F0" w:rsidRDefault="009811F0" w:rsidP="009811F0">
      <w:pPr>
        <w:pStyle w:val="Heading4"/>
      </w:pPr>
      <w:r>
        <w:t>Direct Supertypes</w:t>
      </w:r>
    </w:p>
    <w:p w:rsidR="009811F0" w:rsidRDefault="009C6CCF" w:rsidP="009811F0">
      <w:pPr>
        <w:ind w:left="360"/>
      </w:pPr>
      <w:hyperlink w:anchor="_260b5def3f83400255a93c832b5c2167" w:history="1">
        <w:r w:rsidR="009811F0">
          <w:rPr>
            <w:rStyle w:val="Hyperlink"/>
          </w:rPr>
          <w:t>Perspectiv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260b5def3f83400255a93c832b5c2167" w:history="1">
        <w:r>
          <w:rPr>
            <w:rStyle w:val="Hyperlink"/>
          </w:rPr>
          <w:t>Perspectiv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5F187BC" wp14:editId="7DF12B35">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28139062" wp14:editId="1196CA75">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1" w:name="_dd8aaeec86b7d8c1bfe7420e9594a71b"/>
      <w:bookmarkStart w:id="152" w:name="_Toc418510155"/>
      <w:r>
        <w:t>Class Model</w:t>
      </w:r>
      <w:bookmarkEnd w:id="151"/>
      <w:bookmarkEnd w:id="152"/>
    </w:p>
    <w:p w:rsidR="009811F0" w:rsidRDefault="009811F0" w:rsidP="009811F0">
      <w:pPr>
        <w:pStyle w:val="Heading4"/>
      </w:pPr>
      <w:r>
        <w:t>Direct Supertypes</w:t>
      </w:r>
    </w:p>
    <w:p w:rsidR="009811F0" w:rsidRDefault="009C6CCF" w:rsidP="009811F0">
      <w:pPr>
        <w:ind w:left="360"/>
      </w:pPr>
      <w:hyperlink w:anchor="_693daf0a0de3f4b82a04aee474c3f151" w:history="1">
        <w:r w:rsidR="009811F0">
          <w:rPr>
            <w:rStyle w:val="Hyperlink"/>
          </w:rPr>
          <w:t>Lexical Scop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60E1AF96" wp14:editId="4D19F977">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lastRenderedPageBreak/>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3" w:name="_11c6f71d6b180ede328c4b04dc60b6a8"/>
      <w:bookmarkStart w:id="154" w:name="_Toc418510156"/>
      <w:r>
        <w:t>Class Model Element</w:t>
      </w:r>
      <w:bookmarkEnd w:id="153"/>
      <w:bookmarkEnd w:id="154"/>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8841A40" wp14:editId="7EF00926">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rsidR="009811F0" w:rsidRDefault="009811F0" w:rsidP="009811F0">
      <w:pPr>
        <w:ind w:left="677" w:firstLine="360"/>
      </w:pPr>
      <w:r>
        <w:t>A "universal ID" for a model element, not to be confused with the ID of what the model element represents.</w:t>
      </w:r>
    </w:p>
    <w:p w:rsidR="009811F0" w:rsidRDefault="009811F0" w:rsidP="009811F0"/>
    <w:p w:rsidR="009811F0" w:rsidRDefault="009811F0" w:rsidP="009811F0">
      <w:pPr>
        <w:pStyle w:val="Heading3"/>
      </w:pPr>
      <w:bookmarkStart w:id="155" w:name="_0506f167988dfda7ae188b66aefe4f05"/>
      <w:bookmarkStart w:id="156" w:name="_Toc418510157"/>
      <w:r>
        <w:t>Class Package</w:t>
      </w:r>
      <w:bookmarkEnd w:id="155"/>
      <w:bookmarkEnd w:id="156"/>
    </w:p>
    <w:p w:rsidR="009811F0" w:rsidRDefault="009811F0" w:rsidP="009811F0">
      <w:r>
        <w:t>A group of model elements that provides context for those elements.</w:t>
      </w:r>
    </w:p>
    <w:p w:rsidR="009811F0" w:rsidRDefault="009811F0" w:rsidP="009811F0">
      <w:pPr>
        <w:pStyle w:val="Heading4"/>
      </w:pPr>
      <w:r>
        <w:t>Direct Supertypes</w:t>
      </w:r>
    </w:p>
    <w:p w:rsidR="009811F0" w:rsidRDefault="009C6CCF" w:rsidP="009811F0">
      <w:pPr>
        <w:ind w:left="360"/>
      </w:pPr>
      <w:hyperlink w:anchor="_2aa128e17c8314200d6ed8ee7ec053cc" w:history="1">
        <w:r w:rsidR="009811F0">
          <w:rPr>
            <w:rStyle w:val="Hyperlink"/>
          </w:rPr>
          <w:t>Block</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99BF967" wp14:editId="4FBBD556">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lastRenderedPageBreak/>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7" w:name="_260b5def3f83400255a93c832b5c2167"/>
      <w:bookmarkStart w:id="158" w:name="_Toc418510158"/>
      <w:r>
        <w:t>Class Perspective</w:t>
      </w:r>
      <w:bookmarkEnd w:id="157"/>
      <w:bookmarkEnd w:id="158"/>
    </w:p>
    <w:p w:rsidR="009811F0" w:rsidRDefault="009811F0" w:rsidP="009811F0">
      <w:r>
        <w:t>A perspective defines the set of context meaningful to a stakeholder or lexical scope.</w:t>
      </w:r>
    </w:p>
    <w:p w:rsidR="009811F0" w:rsidRDefault="009811F0" w:rsidP="009811F0">
      <w:pPr>
        <w:pStyle w:val="Heading4"/>
      </w:pPr>
      <w:r>
        <w:t>Direct Supertypes</w:t>
      </w:r>
    </w:p>
    <w:p w:rsidR="009811F0" w:rsidRDefault="009C6CCF" w:rsidP="009811F0">
      <w:pPr>
        <w:ind w:left="360"/>
      </w:pP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3F413D0" wp14:editId="75A90F04">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rsidR="009811F0" w:rsidRDefault="009811F0" w:rsidP="009811F0">
      <w:pPr>
        <w:ind w:left="720" w:firstLine="360"/>
      </w:pPr>
      <w:r>
        <w:t>The context that is referenced by a given perspectiv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4"/>
      </w:pPr>
      <w:bookmarkStart w:id="159" w:name="_f8d5fc9c395254768dfd7ddce8807215"/>
      <w:r>
        <w:t>Enumeration ModelKind</w:t>
      </w:r>
      <w:bookmarkEnd w:id="159"/>
    </w:p>
    <w:p w:rsidR="009811F0" w:rsidRDefault="009811F0" w:rsidP="009811F0">
      <w:pPr>
        <w:pStyle w:val="Code0"/>
      </w:pPr>
      <w:r>
        <w:t>package SIMF Meta Model::Lexical scope</w:t>
      </w:r>
    </w:p>
    <w:p w:rsidR="009811F0" w:rsidRDefault="009811F0" w:rsidP="009811F0">
      <w:pPr>
        <w:pStyle w:val="Code0"/>
      </w:pPr>
      <w:r>
        <w:t>public enum ModelKind</w:t>
      </w:r>
    </w:p>
    <w:p w:rsidR="009811F0" w:rsidRDefault="009811F0" w:rsidP="009811F0">
      <w:pPr>
        <w:pStyle w:val="Code0"/>
      </w:pPr>
      <w:r>
        <w:t>{Conceptual, Represention, Physical, Bridging}</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71B2016A" wp14:editId="54ED2E2D">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Conceptual</w:t>
      </w:r>
    </w:p>
    <w:p w:rsidR="009811F0" w:rsidRDefault="009811F0" w:rsidP="009811F0">
      <w:pPr>
        <w:ind w:left="605" w:hanging="245"/>
      </w:pPr>
      <w:r>
        <w:rPr>
          <w:noProof/>
        </w:rPr>
        <w:drawing>
          <wp:inline distT="0" distB="0" distL="0" distR="0" wp14:anchorId="2A115921" wp14:editId="7695063A">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presention</w:t>
      </w:r>
    </w:p>
    <w:p w:rsidR="009811F0" w:rsidRDefault="009811F0" w:rsidP="009811F0">
      <w:pPr>
        <w:ind w:left="605" w:hanging="245"/>
      </w:pPr>
      <w:r>
        <w:rPr>
          <w:noProof/>
        </w:rPr>
        <w:drawing>
          <wp:inline distT="0" distB="0" distL="0" distR="0" wp14:anchorId="4E1CC499" wp14:editId="40AF0037">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hysical</w:t>
      </w:r>
    </w:p>
    <w:p w:rsidR="009811F0" w:rsidRDefault="009811F0" w:rsidP="009811F0">
      <w:pPr>
        <w:ind w:left="605" w:hanging="245"/>
      </w:pPr>
      <w:r>
        <w:rPr>
          <w:noProof/>
        </w:rPr>
        <w:drawing>
          <wp:inline distT="0" distB="0" distL="0" distR="0" wp14:anchorId="14A827A2" wp14:editId="120529AD">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idging</w:t>
      </w:r>
    </w:p>
    <w:p w:rsidR="009811F0" w:rsidRDefault="009811F0" w:rsidP="009811F0"/>
    <w:p w:rsidR="009811F0" w:rsidRDefault="009811F0" w:rsidP="009811F0">
      <w:pPr>
        <w:pStyle w:val="Heading2"/>
      </w:pPr>
      <w:bookmarkStart w:id="160" w:name="_Toc418510159"/>
      <w:r>
        <w:lastRenderedPageBreak/>
        <w:t>SIMF Meta Model::Properties</w:t>
      </w:r>
      <w:bookmarkEnd w:id="160"/>
    </w:p>
    <w:p w:rsidR="009811F0" w:rsidRDefault="009811F0" w:rsidP="009811F0">
      <w:pPr>
        <w:pStyle w:val="Heading3"/>
      </w:pPr>
      <w:bookmarkStart w:id="161" w:name="_Toc418510160"/>
      <w:r>
        <w:t>Diagram: Properties</w:t>
      </w:r>
      <w:bookmarkEnd w:id="161"/>
    </w:p>
    <w:p w:rsidR="009811F0" w:rsidRDefault="009811F0" w:rsidP="009811F0">
      <w:pPr>
        <w:jc w:val="center"/>
        <w:rPr>
          <w:rFonts w:cs="Arial"/>
        </w:rPr>
      </w:pPr>
      <w:r>
        <w:rPr>
          <w:noProof/>
        </w:rPr>
        <w:drawing>
          <wp:inline distT="0" distB="0" distL="0" distR="0" wp14:anchorId="6B1C91AF" wp14:editId="420DDD7C">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4" cstate="print"/>
                    <a:stretch>
                      <a:fillRect/>
                    </a:stretch>
                  </pic:blipFill>
                  <pic:spPr>
                    <a:xfrm>
                      <a:off x="0" y="0"/>
                      <a:ext cx="5732145" cy="43582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Properties</w:t>
      </w:r>
    </w:p>
    <w:p w:rsidR="009811F0" w:rsidRDefault="009811F0" w:rsidP="009811F0">
      <w:r>
        <w:t>Properties define quantities, their kinds and information values.</w:t>
      </w:r>
    </w:p>
    <w:p w:rsidR="009811F0" w:rsidRDefault="009811F0" w:rsidP="009811F0"/>
    <w:p w:rsidR="009811F0" w:rsidRDefault="009811F0" w:rsidP="009811F0">
      <w:pPr>
        <w:pStyle w:val="Heading3"/>
      </w:pPr>
      <w:bookmarkStart w:id="162" w:name="_9a97d5f73bf658c81147f5fab194bf88"/>
      <w:bookmarkStart w:id="163" w:name="_Toc418510161"/>
      <w:r>
        <w:t>Class Measurement Unit</w:t>
      </w:r>
      <w:bookmarkEnd w:id="162"/>
      <w:bookmarkEnd w:id="163"/>
    </w:p>
    <w:p w:rsidR="009811F0" w:rsidRDefault="009811F0" w:rsidP="009811F0">
      <w:r>
        <w:t>real scalar quantity, defined and adopted by</w:t>
      </w:r>
      <w:r>
        <w:br/>
        <w:t>convention, with which any other quantity of the</w:t>
      </w:r>
      <w:r>
        <w:br/>
        <w:t>same quantity kind can be compared to express the ratio of</w:t>
      </w:r>
      <w:r>
        <w:br/>
        <w:t>the two quantities as a number. e.g. Degrees Centigrade, Miles.</w:t>
      </w:r>
    </w:p>
    <w:p w:rsidR="009811F0" w:rsidRDefault="009811F0" w:rsidP="009811F0">
      <w:pPr>
        <w:pStyle w:val="Heading4"/>
      </w:pPr>
      <w:r>
        <w:t>Direct Supertypes</w:t>
      </w:r>
    </w:p>
    <w:p w:rsidR="009811F0" w:rsidRDefault="009C6CCF" w:rsidP="009811F0">
      <w:pPr>
        <w:ind w:left="360"/>
      </w:pPr>
      <w:hyperlink w:anchor="_3f8b371eee11a630805f23f755460b79" w:history="1">
        <w:r w:rsidR="009811F0">
          <w:rPr>
            <w:rStyle w:val="Hyperlink"/>
          </w:rPr>
          <w:t>Information Typ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8F6C214" wp14:editId="1D803F8D">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5C12C63C" wp14:editId="574BC69C">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4" w:name="_f5a86db7bd9636f0fa472c3859bc9c3c"/>
      <w:bookmarkStart w:id="165" w:name="_Toc418510162"/>
      <w:r>
        <w:t>Class Number</w:t>
      </w:r>
      <w:bookmarkEnd w:id="164"/>
      <w:bookmarkEnd w:id="165"/>
    </w:p>
    <w:p w:rsidR="009811F0" w:rsidRDefault="009811F0" w:rsidP="009811F0">
      <w:r>
        <w:t>Any reprsentation of a number</w:t>
      </w:r>
    </w:p>
    <w:p w:rsidR="009811F0" w:rsidRDefault="009811F0" w:rsidP="009811F0">
      <w:pPr>
        <w:pStyle w:val="Heading4"/>
      </w:pPr>
      <w:r>
        <w:t>Direct Supertypes</w:t>
      </w:r>
    </w:p>
    <w:p w:rsidR="009811F0" w:rsidRDefault="009C6CCF"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6" w:name="_746074a5bfbd6e26906da5d4bd0d2a7f"/>
      <w:bookmarkStart w:id="167" w:name="_Toc418510163"/>
      <w:r>
        <w:lastRenderedPageBreak/>
        <w:t>Class Quantity</w:t>
      </w:r>
      <w:bookmarkEnd w:id="166"/>
      <w:bookmarkEnd w:id="167"/>
    </w:p>
    <w:p w:rsidR="009811F0" w:rsidRDefault="009811F0" w:rsidP="009811F0">
      <w:r>
        <w:t>property of a phenomenon, body, or substance,</w:t>
      </w:r>
      <w:r>
        <w:br/>
        <w:t>where the property has a magnitude that can be</w:t>
      </w:r>
      <w:r>
        <w:br/>
        <w:t>expressed as a number and a reference. In SIMF, the reference is the type of the quantity value, which is a measurement unit.</w:t>
      </w:r>
      <w:r>
        <w:br/>
        <w:t>e.g. 5cm.</w:t>
      </w:r>
    </w:p>
    <w:p w:rsidR="009811F0" w:rsidRDefault="009811F0" w:rsidP="009811F0">
      <w:pPr>
        <w:pStyle w:val="Heading4"/>
      </w:pPr>
      <w:r>
        <w:t>Direct Supertypes</w:t>
      </w:r>
    </w:p>
    <w:p w:rsidR="009811F0" w:rsidRDefault="009C6CCF"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110F2E35" wp14:editId="0E6C7170">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rsidR="009811F0" w:rsidRDefault="009811F0" w:rsidP="009811F0">
      <w:pPr>
        <w:pStyle w:val="BodyText2"/>
      </w:pPr>
      <w:r>
        <w:rPr>
          <w:noProof/>
          <w:lang w:bidi="ar-SA"/>
        </w:rPr>
        <w:drawing>
          <wp:inline distT="0" distB="0" distL="0" distR="0" wp14:anchorId="7148826B" wp14:editId="05C02D93">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8A106B1" wp14:editId="148A872D">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8" w:name="_ca1c56b440439615024c837658185d15"/>
      <w:bookmarkStart w:id="169" w:name="_Toc418510164"/>
      <w:r>
        <w:t>Class Quantity kind</w:t>
      </w:r>
      <w:bookmarkEnd w:id="168"/>
      <w:bookmarkEnd w:id="169"/>
    </w:p>
    <w:p w:rsidR="009811F0" w:rsidRDefault="009811F0" w:rsidP="009811F0">
      <w:r>
        <w:t>Aspect common to mutually comparable quantities represented by one or more units. Units with a common quantity kind may be algorithmically converted to any other unit of that quantity kind. e.g. temperature.</w:t>
      </w:r>
    </w:p>
    <w:p w:rsidR="009811F0" w:rsidRDefault="009811F0" w:rsidP="009811F0">
      <w:pPr>
        <w:pStyle w:val="Heading4"/>
      </w:pPr>
      <w:r>
        <w:t>Direct Supertypes</w:t>
      </w:r>
    </w:p>
    <w:p w:rsidR="009811F0" w:rsidRDefault="009C6CCF" w:rsidP="009811F0">
      <w:pPr>
        <w:ind w:left="360"/>
      </w:pPr>
      <w:hyperlink w:anchor="_3f8b371eee11a630805f23f755460b79" w:history="1">
        <w:r w:rsidR="009811F0">
          <w:rPr>
            <w:rStyle w:val="Hyperlink"/>
          </w:rPr>
          <w:t>Information Typ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17078C8" wp14:editId="72D6434E">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lastRenderedPageBreak/>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0" w:name="_0e6e6fe0a29fb43221940aa4118b04a2"/>
      <w:bookmarkStart w:id="171" w:name="_Toc418510165"/>
      <w:r>
        <w:t>Class Text</w:t>
      </w:r>
      <w:bookmarkEnd w:id="170"/>
      <w:bookmarkEnd w:id="171"/>
    </w:p>
    <w:p w:rsidR="009811F0" w:rsidRDefault="009811F0" w:rsidP="009811F0">
      <w:r>
        <w:t>Text is a value represented using symbols which have a meaning to stakeholders but otherwise have no formal semantic implication. Properties involving values may have a semantic implication.</w:t>
      </w:r>
    </w:p>
    <w:p w:rsidR="009811F0" w:rsidRDefault="009811F0" w:rsidP="009811F0">
      <w:pPr>
        <w:pStyle w:val="Heading4"/>
      </w:pPr>
      <w:r>
        <w:t>Direct Supertypes</w:t>
      </w:r>
    </w:p>
    <w:p w:rsidR="009811F0" w:rsidRDefault="009C6CCF"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2" w:name="_a739673c8d53da123e392b7e5059ceec"/>
      <w:bookmarkStart w:id="173" w:name="_Toc418510166"/>
      <w:r>
        <w:t>Class Value</w:t>
      </w:r>
      <w:bookmarkEnd w:id="172"/>
      <w:bookmarkEnd w:id="173"/>
    </w:p>
    <w:p w:rsidR="009811F0" w:rsidRDefault="009811F0" w:rsidP="009811F0">
      <w:r>
        <w:t>A value is an atomic piece of information without a specific lifetime or identity independent of the value. Values include numbers, strings and other atomic "primitive" data.</w:t>
      </w:r>
    </w:p>
    <w:p w:rsidR="009811F0" w:rsidRDefault="009811F0" w:rsidP="009811F0">
      <w:pPr>
        <w:pStyle w:val="Heading4"/>
      </w:pPr>
      <w:r>
        <w:lastRenderedPageBreak/>
        <w:t>Direct Supertypes</w:t>
      </w:r>
    </w:p>
    <w:p w:rsidR="009811F0" w:rsidRDefault="009C6CCF" w:rsidP="009811F0">
      <w:pPr>
        <w:ind w:left="360"/>
      </w:pPr>
      <w:hyperlink w:anchor="_1d7f13297e70f68af8189a69a2e52b05" w:history="1">
        <w:r w:rsidR="009811F0">
          <w:rPr>
            <w:rStyle w:val="Hyperlink"/>
          </w:rPr>
          <w:t>Information</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74" w:name="_Toc418510167"/>
      <w:r>
        <w:t>SIMF Meta Model::Quantifiers</w:t>
      </w:r>
      <w:bookmarkEnd w:id="174"/>
    </w:p>
    <w:p w:rsidR="009811F0" w:rsidRDefault="009811F0" w:rsidP="009811F0">
      <w:r>
        <w:t>Quantifiers define roles that may be used in rules and templates such that these roles apply to a quantified set of instances of a type.</w:t>
      </w:r>
      <w:r>
        <w:br/>
        <w:t>A quantification can then be used in a relation to define facts about the quantified set.</w:t>
      </w:r>
    </w:p>
    <w:p w:rsidR="009811F0" w:rsidRDefault="009811F0" w:rsidP="009811F0">
      <w:pPr>
        <w:pStyle w:val="Heading3"/>
      </w:pPr>
      <w:bookmarkStart w:id="175" w:name="_Toc418510168"/>
      <w:r>
        <w:t>Diagram: Quantifiers</w:t>
      </w:r>
      <w:bookmarkEnd w:id="175"/>
    </w:p>
    <w:p w:rsidR="009811F0" w:rsidRDefault="009811F0" w:rsidP="009811F0">
      <w:pPr>
        <w:jc w:val="center"/>
        <w:rPr>
          <w:rFonts w:cs="Arial"/>
        </w:rPr>
      </w:pPr>
      <w:r>
        <w:rPr>
          <w:noProof/>
        </w:rPr>
        <w:drawing>
          <wp:inline distT="0" distB="0" distL="0" distR="0" wp14:anchorId="20E0FF73" wp14:editId="72B498D8">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5" cstate="print"/>
                    <a:stretch>
                      <a:fillRect/>
                    </a:stretch>
                  </pic:blipFill>
                  <pic:spPr>
                    <a:xfrm>
                      <a:off x="0" y="0"/>
                      <a:ext cx="4676775" cy="3809999"/>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Quantifiers</w:t>
      </w:r>
    </w:p>
    <w:p w:rsidR="009811F0" w:rsidRDefault="009811F0" w:rsidP="009811F0"/>
    <w:p w:rsidR="009811F0" w:rsidRDefault="009811F0" w:rsidP="009811F0">
      <w:pPr>
        <w:pStyle w:val="Heading3"/>
      </w:pPr>
      <w:bookmarkStart w:id="176" w:name="_e85579e64ec7b197e79ee995eb09882b"/>
      <w:bookmarkStart w:id="177" w:name="_Toc418510169"/>
      <w:r>
        <w:lastRenderedPageBreak/>
        <w:t>Class All</w:t>
      </w:r>
      <w:bookmarkEnd w:id="176"/>
      <w:bookmarkEnd w:id="177"/>
    </w:p>
    <w:p w:rsidR="009811F0" w:rsidRDefault="009811F0" w:rsidP="009811F0">
      <w:r>
        <w:t>The universal quantifier - the quantified variable is a stand-in for all elements of  the existent of the quantified type</w:t>
      </w:r>
    </w:p>
    <w:p w:rsidR="009811F0" w:rsidRDefault="009811F0" w:rsidP="009811F0">
      <w:pPr>
        <w:pStyle w:val="Heading4"/>
      </w:pPr>
      <w:r>
        <w:t>Direct Supertypes</w:t>
      </w:r>
    </w:p>
    <w:p w:rsidR="009811F0" w:rsidRDefault="009C6CCF" w:rsidP="009811F0">
      <w:pPr>
        <w:ind w:left="360"/>
      </w:pPr>
      <w:hyperlink w:anchor="_0983c67ae2bb53c9720e7f68c769280e" w:history="1">
        <w:r w:rsidR="009811F0">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8" w:name="_c921f858fb0e93e8e3f39a93882f82d2"/>
      <w:bookmarkStart w:id="179" w:name="_Toc418510170"/>
      <w:r>
        <w:t>Class Most</w:t>
      </w:r>
      <w:bookmarkEnd w:id="178"/>
      <w:bookmarkEnd w:id="179"/>
    </w:p>
    <w:p w:rsidR="009811F0" w:rsidRDefault="009811F0" w:rsidP="009811F0">
      <w:r>
        <w:t>A stratified existential quantifier with a default for a "typical" value - example: People &lt;typically&gt; have 2 arms.</w:t>
      </w:r>
    </w:p>
    <w:p w:rsidR="009811F0" w:rsidRDefault="009811F0" w:rsidP="009811F0">
      <w:pPr>
        <w:pStyle w:val="Heading4"/>
      </w:pPr>
      <w:r>
        <w:lastRenderedPageBreak/>
        <w:t>Direct Supertypes</w:t>
      </w:r>
    </w:p>
    <w:p w:rsidR="009811F0" w:rsidRDefault="009C6CCF" w:rsidP="009811F0">
      <w:pPr>
        <w:ind w:left="360"/>
      </w:pPr>
      <w:hyperlink w:anchor="_573d030933634f018dfa7c402c8b9fd5" w:history="1">
        <w:r w:rsidR="009811F0">
          <w:rPr>
            <w:rStyle w:val="Hyperlink"/>
          </w:rPr>
          <w:t>There Exists</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0" w:name="_a36ae976b980b9b15aef31f1f1d1cbda"/>
      <w:bookmarkStart w:id="181" w:name="_Toc418510171"/>
      <w:r>
        <w:t>Class No</w:t>
      </w:r>
      <w:bookmarkEnd w:id="180"/>
      <w:bookmarkEnd w:id="181"/>
    </w:p>
    <w:p w:rsidR="009811F0" w:rsidRDefault="009811F0" w:rsidP="009811F0">
      <w:r>
        <w:t>A quantifier where no instance of the type fills the role.</w:t>
      </w:r>
    </w:p>
    <w:p w:rsidR="009811F0" w:rsidRDefault="009811F0" w:rsidP="009811F0">
      <w:pPr>
        <w:pStyle w:val="Heading4"/>
      </w:pPr>
      <w:r>
        <w:t>Direct Supertypes</w:t>
      </w:r>
    </w:p>
    <w:p w:rsidR="009811F0" w:rsidRDefault="009C6CCF" w:rsidP="009811F0">
      <w:pPr>
        <w:ind w:left="360"/>
      </w:pPr>
      <w:hyperlink w:anchor="_0983c67ae2bb53c9720e7f68c769280e" w:history="1">
        <w:r w:rsidR="009811F0">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2" w:name="_2986c68968f5c7363118612a073a21de"/>
      <w:bookmarkStart w:id="183" w:name="_Toc418510172"/>
      <w:r>
        <w:t>Class One of</w:t>
      </w:r>
      <w:bookmarkEnd w:id="182"/>
      <w:bookmarkEnd w:id="183"/>
    </w:p>
    <w:p w:rsidR="009811F0" w:rsidRDefault="009811F0" w:rsidP="009811F0">
      <w:r>
        <w:t>The existential quantifier limited to exactly one of a potentially larger set</w:t>
      </w:r>
    </w:p>
    <w:p w:rsidR="009811F0" w:rsidRDefault="009811F0" w:rsidP="009811F0">
      <w:pPr>
        <w:pStyle w:val="Heading4"/>
      </w:pPr>
      <w:r>
        <w:t>Direct Supertypes</w:t>
      </w:r>
    </w:p>
    <w:p w:rsidR="009811F0" w:rsidRDefault="009C6CCF" w:rsidP="009811F0">
      <w:pPr>
        <w:ind w:left="360"/>
      </w:pPr>
      <w:hyperlink w:anchor="_573d030933634f018dfa7c402c8b9fd5" w:history="1">
        <w:r w:rsidR="009811F0">
          <w:rPr>
            <w:rStyle w:val="Hyperlink"/>
          </w:rPr>
          <w:t>There Exists</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lastRenderedPageBreak/>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4" w:name="_573d030933634f018dfa7c402c8b9fd5"/>
      <w:bookmarkStart w:id="185" w:name="_Toc418510173"/>
      <w:r>
        <w:t>Class There Exists</w:t>
      </w:r>
      <w:bookmarkEnd w:id="184"/>
      <w:bookmarkEnd w:id="185"/>
    </w:p>
    <w:p w:rsidR="009811F0" w:rsidRDefault="009811F0" w:rsidP="009811F0">
      <w:r>
        <w:t xml:space="preserve">The existential quantifier - at least one.  </w:t>
      </w:r>
    </w:p>
    <w:p w:rsidR="009811F0" w:rsidRDefault="009811F0" w:rsidP="009811F0">
      <w:pPr>
        <w:pStyle w:val="Heading4"/>
      </w:pPr>
      <w:r>
        <w:t>Direct Supertypes</w:t>
      </w:r>
    </w:p>
    <w:p w:rsidR="009811F0" w:rsidRDefault="009C6CCF" w:rsidP="009811F0">
      <w:pPr>
        <w:ind w:left="360"/>
      </w:pPr>
      <w:hyperlink w:anchor="_0983c67ae2bb53c9720e7f68c769280e" w:history="1">
        <w:r w:rsidR="009811F0">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lastRenderedPageBreak/>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86" w:name="_Toc418510174"/>
      <w:r>
        <w:t>SIMF Meta Model::Relations</w:t>
      </w:r>
      <w:bookmarkEnd w:id="186"/>
    </w:p>
    <w:p w:rsidR="009811F0" w:rsidRDefault="009811F0" w:rsidP="009811F0">
      <w:r>
        <w:t>Relations are primitive facts about anything, relating at least 2 individuals through the roles they play.</w:t>
      </w:r>
    </w:p>
    <w:p w:rsidR="009811F0" w:rsidRDefault="009811F0" w:rsidP="009811F0">
      <w:pPr>
        <w:pStyle w:val="Heading3"/>
      </w:pPr>
      <w:bookmarkStart w:id="187" w:name="_Toc418510175"/>
      <w:r>
        <w:lastRenderedPageBreak/>
        <w:t>Diagram: Relations</w:t>
      </w:r>
      <w:bookmarkEnd w:id="187"/>
    </w:p>
    <w:p w:rsidR="009811F0" w:rsidRDefault="009811F0" w:rsidP="009811F0">
      <w:pPr>
        <w:jc w:val="center"/>
        <w:rPr>
          <w:rFonts w:cs="Arial"/>
        </w:rPr>
      </w:pPr>
      <w:r>
        <w:rPr>
          <w:noProof/>
        </w:rPr>
        <w:drawing>
          <wp:inline distT="0" distB="0" distL="0" distR="0" wp14:anchorId="15588DE8" wp14:editId="0148C571">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6" cstate="print"/>
                    <a:stretch>
                      <a:fillRect/>
                    </a:stretch>
                  </pic:blipFill>
                  <pic:spPr>
                    <a:xfrm>
                      <a:off x="0" y="0"/>
                      <a:ext cx="5732145" cy="488771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lations</w:t>
      </w:r>
    </w:p>
    <w:p w:rsidR="009811F0" w:rsidRDefault="009811F0" w:rsidP="009811F0">
      <w:r>
        <w:t>Relations are atomic situations that bind 2 or more roles as a fact.</w:t>
      </w:r>
    </w:p>
    <w:p w:rsidR="009811F0" w:rsidRDefault="009811F0" w:rsidP="009811F0"/>
    <w:p w:rsidR="009811F0" w:rsidRDefault="009811F0" w:rsidP="009811F0">
      <w:pPr>
        <w:pStyle w:val="Heading3"/>
      </w:pPr>
      <w:bookmarkStart w:id="188" w:name="_5895b402c8aac1381586c2e6d44add0c"/>
      <w:bookmarkStart w:id="189" w:name="_Toc418510176"/>
      <w:r>
        <w:t>Class Constrained Relation Type</w:t>
      </w:r>
      <w:bookmarkEnd w:id="188"/>
      <w:bookmarkEnd w:id="189"/>
    </w:p>
    <w:p w:rsidR="009811F0" w:rsidRDefault="009811F0" w:rsidP="009811F0">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rsidR="009811F0" w:rsidRDefault="009811F0" w:rsidP="009811F0">
      <w:pPr>
        <w:pStyle w:val="Heading4"/>
      </w:pPr>
      <w:r>
        <w:t>Direct Supertypes</w:t>
      </w:r>
    </w:p>
    <w:p w:rsidR="009811F0" w:rsidRDefault="009C6CCF" w:rsidP="009811F0">
      <w:pPr>
        <w:ind w:left="360"/>
      </w:pPr>
      <w:hyperlink w:anchor="_cfa3d81f355fabfe3776e75965ca1870" w:history="1">
        <w:r w:rsidR="009811F0">
          <w:rPr>
            <w:rStyle w:val="Hyperlink"/>
          </w:rPr>
          <w:t>Relation Type</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cfa3d81f355fabfe3776e75965ca1870" w:history="1">
        <w:r>
          <w:rPr>
            <w:rStyle w:val="Hyperlink"/>
          </w:rPr>
          <w:t>Relation Type</w:t>
        </w:r>
      </w:hyperlink>
      <w:r>
        <w:t xml:space="preserve">: </w:t>
      </w:r>
    </w:p>
    <w:p w:rsidR="009811F0" w:rsidRDefault="009811F0" w:rsidP="009811F0">
      <w:pPr>
        <w:ind w:firstLine="720"/>
      </w:pPr>
      <w:r>
        <w:t>‘involves from’:</w:t>
      </w:r>
      <w:hyperlink w:anchor="_a8049a836c9b9b5d6df4b578a5836756" w:history="1">
        <w:r>
          <w:rPr>
            <w:rStyle w:val="Hyperlink"/>
          </w:rPr>
          <w:t>Role</w:t>
        </w:r>
      </w:hyperlink>
    </w:p>
    <w:p w:rsidR="009811F0" w:rsidRDefault="009811F0" w:rsidP="009811F0">
      <w:pPr>
        <w:ind w:firstLine="720"/>
      </w:pPr>
      <w:r>
        <w:t>‘involves to’:</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lastRenderedPageBreak/>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90" w:name="_1a3bc7c4090871c29983008b01e078b1"/>
      <w:bookmarkStart w:id="191" w:name="_Toc418510177"/>
      <w:r>
        <w:t>Class Relation</w:t>
      </w:r>
      <w:bookmarkEnd w:id="190"/>
      <w:bookmarkEnd w:id="191"/>
    </w:p>
    <w:p w:rsidR="009811F0" w:rsidRDefault="009811F0" w:rsidP="009811F0">
      <w:pPr>
        <w:pStyle w:val="Heading4"/>
      </w:pPr>
      <w:r>
        <w:t>Direct Supertypes</w:t>
      </w:r>
    </w:p>
    <w:p w:rsidR="009811F0" w:rsidRDefault="009C6CCF" w:rsidP="009811F0">
      <w:pPr>
        <w:ind w:left="360"/>
      </w:pPr>
      <w:hyperlink w:anchor="_8c517cf1950741c0f89edebf828214cc" w:history="1">
        <w:r w:rsidR="009811F0">
          <w:rPr>
            <w:rStyle w:val="Hyperlink"/>
          </w:rPr>
          <w:t>Situation</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FCB3074" wp14:editId="110EB906">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192" w:name="_cfa3d81f355fabfe3776e75965ca1870"/>
      <w:bookmarkStart w:id="193" w:name="_Toc418510178"/>
      <w:r>
        <w:t>Class Relation Type</w:t>
      </w:r>
      <w:bookmarkEnd w:id="192"/>
      <w:bookmarkEnd w:id="193"/>
    </w:p>
    <w:p w:rsidR="009811F0" w:rsidRDefault="009811F0" w:rsidP="009811F0">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rsidR="009811F0" w:rsidRDefault="009811F0" w:rsidP="009811F0">
      <w:pPr>
        <w:pStyle w:val="Heading4"/>
      </w:pPr>
      <w:r>
        <w:t>Direct Supertypes</w:t>
      </w:r>
    </w:p>
    <w:p w:rsidR="009811F0" w:rsidRDefault="009C6CCF" w:rsidP="009811F0">
      <w:pPr>
        <w:ind w:left="360"/>
      </w:pP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CDCC2D0" wp14:editId="3C2AA923">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rsidR="009811F0" w:rsidRDefault="009811F0" w:rsidP="009811F0">
      <w:pPr>
        <w:ind w:left="605" w:hanging="245"/>
      </w:pPr>
      <w:r>
        <w:rPr>
          <w:noProof/>
        </w:rPr>
        <w:drawing>
          <wp:inline distT="0" distB="0" distL="0" distR="0" wp14:anchorId="4BA77C0E" wp14:editId="734F04D7">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rsidR="009811F0" w:rsidRDefault="009811F0" w:rsidP="009811F0">
      <w:pPr>
        <w:ind w:left="605" w:hanging="245"/>
      </w:pPr>
      <w:r>
        <w:rPr>
          <w:noProof/>
        </w:rPr>
        <w:drawing>
          <wp:inline distT="0" distB="0" distL="0" distR="0" wp14:anchorId="3979B18E" wp14:editId="0C9D5B66">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lastRenderedPageBreak/>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94" w:name="_Toc418510179"/>
      <w:r>
        <w:t>SIMF Meta Model::Representation</w:t>
      </w:r>
      <w:bookmarkEnd w:id="194"/>
    </w:p>
    <w:p w:rsidR="009811F0" w:rsidRDefault="009811F0" w:rsidP="009811F0">
      <w:r>
        <w:t>Representations connect a concept to the forms of information that represent facts about that concept.</w:t>
      </w:r>
    </w:p>
    <w:p w:rsidR="009811F0" w:rsidRDefault="009811F0" w:rsidP="009811F0">
      <w:pPr>
        <w:pStyle w:val="Heading3"/>
      </w:pPr>
      <w:bookmarkStart w:id="195" w:name="_Toc418510180"/>
      <w:r>
        <w:lastRenderedPageBreak/>
        <w:t>Diagram: Representation</w:t>
      </w:r>
      <w:bookmarkEnd w:id="195"/>
    </w:p>
    <w:p w:rsidR="009811F0" w:rsidRDefault="009811F0" w:rsidP="009811F0">
      <w:pPr>
        <w:jc w:val="center"/>
        <w:rPr>
          <w:rFonts w:cs="Arial"/>
        </w:rPr>
      </w:pPr>
      <w:r>
        <w:rPr>
          <w:noProof/>
        </w:rPr>
        <w:drawing>
          <wp:inline distT="0" distB="0" distL="0" distR="0" wp14:anchorId="0BC7FE1F" wp14:editId="126CA93B">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7" cstate="print"/>
                    <a:stretch>
                      <a:fillRect/>
                    </a:stretch>
                  </pic:blipFill>
                  <pic:spPr>
                    <a:xfrm>
                      <a:off x="0" y="0"/>
                      <a:ext cx="5732144" cy="410428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presentation</w:t>
      </w:r>
    </w:p>
    <w:p w:rsidR="009811F0" w:rsidRDefault="009811F0" w:rsidP="009811F0">
      <w:r>
        <w:t>Representation rules define how information represents concepts.</w:t>
      </w:r>
    </w:p>
    <w:p w:rsidR="009811F0" w:rsidRDefault="009811F0" w:rsidP="009811F0"/>
    <w:p w:rsidR="009811F0" w:rsidRDefault="009811F0" w:rsidP="009811F0">
      <w:pPr>
        <w:pStyle w:val="Heading3"/>
      </w:pPr>
      <w:bookmarkStart w:id="196" w:name="_1d7f13297e70f68af8189a69a2e52b05"/>
      <w:bookmarkStart w:id="197" w:name="_Toc418510181"/>
      <w:r>
        <w:t>Class Information</w:t>
      </w:r>
      <w:bookmarkEnd w:id="196"/>
      <w:bookmarkEnd w:id="197"/>
    </w:p>
    <w:p w:rsidR="009811F0" w:rsidRDefault="009811F0" w:rsidP="009811F0">
      <w:r>
        <w:t>Information about something rather than the something it's self.</w:t>
      </w:r>
    </w:p>
    <w:p w:rsidR="009811F0" w:rsidRDefault="009811F0" w:rsidP="009811F0">
      <w:pPr>
        <w:pStyle w:val="Heading4"/>
      </w:pPr>
      <w:r>
        <w:t>Direct Supertypes</w:t>
      </w:r>
    </w:p>
    <w:p w:rsidR="009811F0" w:rsidRDefault="009C6CCF" w:rsidP="009811F0">
      <w:pPr>
        <w:ind w:left="360"/>
      </w:pPr>
      <w:hyperlink w:anchor="_a52cb0ff6e414b3170b58afe10b6afcb" w:history="1">
        <w:r w:rsidR="009811F0">
          <w:rPr>
            <w:rStyle w:val="Hyperlink"/>
          </w:rPr>
          <w:t>Anything</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DA4F839" wp14:editId="6CD3A0F5">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rsidR="009811F0" w:rsidRDefault="009811F0" w:rsidP="009811F0">
      <w:pPr>
        <w:ind w:left="720" w:firstLine="360"/>
      </w:pPr>
      <w:r>
        <w:t>The represented concept</w:t>
      </w:r>
    </w:p>
    <w:p w:rsidR="009811F0" w:rsidRDefault="009811F0" w:rsidP="009811F0">
      <w:pPr>
        <w:ind w:left="605" w:hanging="245"/>
      </w:pPr>
      <w:r>
        <w:rPr>
          <w:noProof/>
        </w:rPr>
        <w:drawing>
          <wp:inline distT="0" distB="0" distL="0" distR="0" wp14:anchorId="0DD2D9C2" wp14:editId="6CF8999A">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lastRenderedPageBreak/>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98" w:name="_1c82b054ace2d63290cec9fa66bafd7b"/>
      <w:bookmarkStart w:id="199" w:name="_Toc418510182"/>
      <w:r>
        <w:t>Association Class Representation</w:t>
      </w:r>
      <w:bookmarkEnd w:id="198"/>
      <w:bookmarkEnd w:id="199"/>
    </w:p>
    <w:p w:rsidR="009811F0" w:rsidRDefault="009811F0" w:rsidP="009811F0">
      <w:r>
        <w:t>Representation is a relation between a concept and a specific way to represent information about that concept.</w:t>
      </w:r>
    </w:p>
    <w:p w:rsidR="009811F0" w:rsidRDefault="009811F0" w:rsidP="009811F0">
      <w:pPr>
        <w:pStyle w:val="Heading4"/>
      </w:pPr>
      <w:r>
        <w:t>Direct Supertypes</w:t>
      </w:r>
    </w:p>
    <w:p w:rsidR="009811F0" w:rsidRDefault="009C6CCF" w:rsidP="009811F0">
      <w:pPr>
        <w:ind w:left="360"/>
      </w:pPr>
      <w:hyperlink w:anchor="_3d425949001fb1cb0502a6157c8cf51e" w:history="1">
        <w:r w:rsidR="009811F0">
          <w:rPr>
            <w:rStyle w:val="Hyperlink"/>
          </w:rPr>
          <w:t>Conditional Rule</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5"/>
      </w:pPr>
      <w:r>
        <w:t>Association Ends</w:t>
      </w:r>
    </w:p>
    <w:p w:rsidR="009811F0" w:rsidRDefault="009811F0" w:rsidP="009811F0">
      <w:pPr>
        <w:ind w:firstLine="720"/>
      </w:pPr>
      <w:r>
        <w:rPr>
          <w:noProof/>
        </w:rPr>
        <w:drawing>
          <wp:inline distT="0" distB="0" distL="0" distR="0" wp14:anchorId="182996A5" wp14:editId="0E84E86C">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rsidR="009811F0" w:rsidRDefault="009811F0" w:rsidP="009811F0">
      <w:pPr>
        <w:ind w:left="677" w:firstLine="360"/>
      </w:pPr>
      <w:r>
        <w:t>The represented concept</w:t>
      </w:r>
    </w:p>
    <w:p w:rsidR="009811F0" w:rsidRDefault="009811F0" w:rsidP="009811F0">
      <w:pPr>
        <w:ind w:firstLine="720"/>
      </w:pPr>
      <w:r>
        <w:rPr>
          <w:noProof/>
        </w:rPr>
        <w:drawing>
          <wp:inline distT="0" distB="0" distL="0" distR="0" wp14:anchorId="1BD53EB8" wp14:editId="5ED3D742">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rsidR="009811F0" w:rsidRDefault="009811F0" w:rsidP="009811F0">
      <w:pPr>
        <w:ind w:left="677" w:firstLine="360"/>
      </w:pPr>
      <w:r>
        <w:t>The information that represents the concept</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FF5E493" wp14:editId="174EE74C">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rsidR="009811F0" w:rsidRDefault="009811F0" w:rsidP="009811F0">
      <w:pPr>
        <w:ind w:left="720" w:firstLine="360"/>
      </w:pPr>
      <w:r>
        <w:t>More specific types that the information represents. For example, if an XML property represents an identifier, a more specific identifier type may be specified.</w:t>
      </w:r>
    </w:p>
    <w:p w:rsidR="009811F0" w:rsidRDefault="009811F0" w:rsidP="009811F0">
      <w:pPr>
        <w:pStyle w:val="Heading4"/>
      </w:pPr>
      <w:r>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0" w:name="_117d0a8d3e43dafa4456e779fd354366"/>
      <w:bookmarkStart w:id="201" w:name="_Toc418510183"/>
      <w:r>
        <w:t>Class Representation Rule</w:t>
      </w:r>
      <w:bookmarkEnd w:id="200"/>
      <w:bookmarkEnd w:id="201"/>
    </w:p>
    <w:p w:rsidR="009811F0" w:rsidRDefault="009811F0" w:rsidP="009811F0">
      <w:r>
        <w:t>A representation rule enforces a pattern of representations between two forms, for example between a physical class and a conceptual class.</w:t>
      </w:r>
    </w:p>
    <w:p w:rsidR="009811F0" w:rsidRDefault="009811F0" w:rsidP="009811F0">
      <w:pPr>
        <w:pStyle w:val="Heading4"/>
      </w:pPr>
      <w:r>
        <w:t>Direct Supertypes</w:t>
      </w:r>
    </w:p>
    <w:p w:rsidR="009811F0" w:rsidRDefault="009C6CCF" w:rsidP="009811F0">
      <w:pPr>
        <w:ind w:left="360"/>
      </w:pPr>
      <w:hyperlink w:anchor="_3d425949001fb1cb0502a6157c8cf51e" w:history="1">
        <w:r w:rsidR="009811F0">
          <w:rPr>
            <w:rStyle w:val="Hyperlink"/>
          </w:rPr>
          <w:t>Conditional Rule</w:t>
        </w:r>
      </w:hyperlink>
      <w:r w:rsidR="009811F0">
        <w:t xml:space="preserve">, </w:t>
      </w:r>
      <w:hyperlink w:anchor="_8d9c945b6f864c34fdd7a91d4d62755f" w:history="1">
        <w:r w:rsidR="009811F0">
          <w:rPr>
            <w:rStyle w:val="Hyperlink"/>
          </w:rPr>
          <w:t>Template</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rsidR="009811F0" w:rsidRDefault="009811F0" w:rsidP="009811F0">
      <w:pPr>
        <w:pStyle w:val="Code0"/>
      </w:pP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202" w:name="_Toc418510184"/>
      <w:r>
        <w:t>SIMF Meta Model::Rules</w:t>
      </w:r>
      <w:bookmarkEnd w:id="202"/>
    </w:p>
    <w:p w:rsidR="009811F0" w:rsidRDefault="009811F0" w:rsidP="009811F0">
      <w:r>
        <w:t>Rule define constraints or behaviors that must be applied in specified context.</w:t>
      </w:r>
    </w:p>
    <w:p w:rsidR="009811F0" w:rsidRDefault="009811F0" w:rsidP="009811F0">
      <w:pPr>
        <w:pStyle w:val="Heading3"/>
      </w:pPr>
      <w:bookmarkStart w:id="203" w:name="_Toc418510185"/>
      <w:r>
        <w:lastRenderedPageBreak/>
        <w:t>Diagram: Rules</w:t>
      </w:r>
      <w:bookmarkEnd w:id="203"/>
    </w:p>
    <w:p w:rsidR="009811F0" w:rsidRDefault="009811F0" w:rsidP="009811F0">
      <w:pPr>
        <w:jc w:val="center"/>
        <w:rPr>
          <w:rFonts w:cs="Arial"/>
        </w:rPr>
      </w:pPr>
      <w:r>
        <w:rPr>
          <w:noProof/>
        </w:rPr>
        <w:drawing>
          <wp:inline distT="0" distB="0" distL="0" distR="0" wp14:anchorId="490C06E1" wp14:editId="6D70CF62">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9" cstate="print"/>
                    <a:stretch>
                      <a:fillRect/>
                    </a:stretch>
                  </pic:blipFill>
                  <pic:spPr>
                    <a:xfrm>
                      <a:off x="0" y="0"/>
                      <a:ext cx="5732145" cy="3631591"/>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ules</w:t>
      </w:r>
    </w:p>
    <w:p w:rsidR="009811F0" w:rsidRDefault="009811F0" w:rsidP="009811F0"/>
    <w:p w:rsidR="009811F0" w:rsidRDefault="009811F0" w:rsidP="009811F0">
      <w:pPr>
        <w:pStyle w:val="Heading3"/>
      </w:pPr>
      <w:bookmarkStart w:id="204" w:name="_fbe140d2e61a092c9ceffa2d5308ff5e"/>
      <w:bookmarkStart w:id="205" w:name="_Toc418510186"/>
      <w:r>
        <w:t>Class As-A Rule</w:t>
      </w:r>
      <w:bookmarkEnd w:id="204"/>
      <w:bookmarkEnd w:id="205"/>
    </w:p>
    <w:p w:rsidR="009811F0" w:rsidRDefault="009811F0" w:rsidP="009811F0">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rsidR="009811F0" w:rsidRDefault="009811F0" w:rsidP="009811F0">
      <w:pPr>
        <w:pStyle w:val="Heading4"/>
      </w:pPr>
      <w:r>
        <w:t>Direct Supertypes</w:t>
      </w:r>
    </w:p>
    <w:p w:rsidR="009811F0" w:rsidRDefault="009C6CCF" w:rsidP="009811F0">
      <w:pPr>
        <w:ind w:left="360"/>
      </w:pPr>
      <w:hyperlink w:anchor="_017937deb28a2a90e53b831d96e041ba" w:history="1">
        <w:r w:rsidR="009811F0">
          <w:rPr>
            <w:rStyle w:val="Hyperlink"/>
          </w:rPr>
          <w:t>Production 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BD0E727" wp14:editId="38408315">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rsidR="009811F0" w:rsidRDefault="009811F0" w:rsidP="009811F0">
      <w:pPr>
        <w:ind w:left="605" w:hanging="245"/>
      </w:pPr>
      <w:r>
        <w:rPr>
          <w:noProof/>
        </w:rPr>
        <w:drawing>
          <wp:inline distT="0" distB="0" distL="0" distR="0" wp14:anchorId="1DF19426" wp14:editId="57CD2F46">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017937deb28a2a90e53b831d96e041ba" w:history="1">
        <w:r>
          <w:rPr>
            <w:rStyle w:val="Hyperlink"/>
          </w:rPr>
          <w:t>Production Rule</w:t>
        </w:r>
      </w:hyperlink>
      <w:r>
        <w:t xml:space="preserve">: </w:t>
      </w:r>
    </w:p>
    <w:p w:rsidR="009811F0" w:rsidRDefault="009811F0" w:rsidP="009811F0">
      <w:pPr>
        <w:ind w:firstLine="720"/>
      </w:pPr>
      <w:r>
        <w:t>‘implicit’:</w:t>
      </w:r>
      <w:hyperlink w:anchor="_6119a00b0834641b9fe3f5ae9f58237f" w:history="1">
        <w:r>
          <w:rPr>
            <w:rStyle w:val="Hyperlink"/>
          </w:rPr>
          <w:t>Boolean</w:t>
        </w:r>
      </w:hyperlink>
    </w:p>
    <w:p w:rsidR="009811F0" w:rsidRDefault="009811F0" w:rsidP="009811F0">
      <w:pPr>
        <w:ind w:firstLine="720"/>
      </w:pPr>
      <w:r>
        <w:t>‘priority’:</w:t>
      </w:r>
      <w:hyperlink w:anchor="_aef4bcae5ebc35dd9653214547b3e3cc" w:history="1">
        <w:r>
          <w:rPr>
            <w:rStyle w:val="Hyperlink"/>
          </w:rPr>
          <w:t>Real</w:t>
        </w:r>
      </w:hyperlink>
    </w:p>
    <w:p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rsidR="009811F0" w:rsidRDefault="009811F0" w:rsidP="009811F0">
      <w:pPr>
        <w:ind w:firstLine="720"/>
      </w:pPr>
      <w:r>
        <w:t>‘implies’:</w:t>
      </w:r>
      <w:hyperlink w:anchor="_8d9c945b6f864c34fdd7a91d4d62755f" w:history="1">
        <w:r>
          <w:rPr>
            <w:rStyle w:val="Hyperlink"/>
          </w:rPr>
          <w:t>Template</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lastRenderedPageBreak/>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6" w:name="_3d425949001fb1cb0502a6157c8cf51e"/>
      <w:bookmarkStart w:id="207" w:name="_Toc418510187"/>
      <w:r>
        <w:t>Class Conditional Rule</w:t>
      </w:r>
      <w:bookmarkEnd w:id="206"/>
      <w:bookmarkEnd w:id="207"/>
    </w:p>
    <w:p w:rsidR="009811F0" w:rsidRDefault="009811F0" w:rsidP="009811F0">
      <w:r>
        <w:t>A rule with a general expression as a condition</w:t>
      </w:r>
    </w:p>
    <w:p w:rsidR="009811F0" w:rsidRDefault="009811F0" w:rsidP="009811F0">
      <w:pPr>
        <w:pStyle w:val="Heading4"/>
      </w:pPr>
      <w:r>
        <w:t>Direct Supertypes</w:t>
      </w:r>
    </w:p>
    <w:p w:rsidR="009811F0" w:rsidRDefault="009C6CCF" w:rsidP="009811F0">
      <w:pPr>
        <w:ind w:left="360"/>
      </w:pPr>
      <w:hyperlink w:anchor="_82919e40af9ad2e13647e9d37bbf0956" w:history="1">
        <w:r w:rsidR="009811F0">
          <w:rPr>
            <w:rStyle w:val="Hyperlink"/>
          </w:rPr>
          <w:t>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59B767B" wp14:editId="681D35A8">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rsidR="009811F0" w:rsidRDefault="009811F0" w:rsidP="009811F0">
      <w:pPr>
        <w:ind w:left="720" w:firstLine="360"/>
      </w:pPr>
      <w:r>
        <w:t>Condition that must be TRUE for the rule to "fire".</w:t>
      </w:r>
    </w:p>
    <w:p w:rsidR="009811F0" w:rsidRDefault="009811F0" w:rsidP="009811F0">
      <w:pPr>
        <w:pStyle w:val="Heading4"/>
      </w:pPr>
      <w:r>
        <w:t>Inherited Features</w:t>
      </w:r>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8" w:name="_a965ad950cc9cf33be9b946923c696c7"/>
      <w:bookmarkStart w:id="209" w:name="_Toc418510188"/>
      <w:r>
        <w:t>Class Constrant</w:t>
      </w:r>
      <w:bookmarkEnd w:id="208"/>
      <w:bookmarkEnd w:id="209"/>
    </w:p>
    <w:p w:rsidR="009811F0" w:rsidRDefault="009811F0" w:rsidP="009811F0">
      <w:r>
        <w:t>A rule that states that something must be true in the context it applies to..</w:t>
      </w:r>
    </w:p>
    <w:p w:rsidR="009811F0" w:rsidRDefault="009811F0" w:rsidP="009811F0">
      <w:pPr>
        <w:pStyle w:val="Heading4"/>
      </w:pPr>
      <w:r>
        <w:t>Direct Supertypes</w:t>
      </w:r>
    </w:p>
    <w:p w:rsidR="009811F0" w:rsidRDefault="009C6CCF" w:rsidP="009811F0">
      <w:pPr>
        <w:ind w:left="360"/>
      </w:pPr>
      <w:hyperlink w:anchor="_82919e40af9ad2e13647e9d37bbf0956" w:history="1">
        <w:r w:rsidR="009811F0">
          <w:rPr>
            <w:rStyle w:val="Hyperlink"/>
          </w:rPr>
          <w:t>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43A05A4D" wp14:editId="79B527DE">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rsidR="009811F0" w:rsidRDefault="009811F0" w:rsidP="009811F0">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rsidR="009811F0" w:rsidRDefault="009811F0" w:rsidP="009811F0">
      <w:pPr>
        <w:pStyle w:val="Heading4"/>
      </w:pPr>
      <w:r>
        <w:t>Inherited Features</w:t>
      </w:r>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0" w:name="_7932f50b494fb9e7513a48dea2a1048b"/>
      <w:bookmarkStart w:id="211" w:name="_Toc418510189"/>
      <w:r>
        <w:t>Class General Constrant</w:t>
      </w:r>
      <w:bookmarkEnd w:id="210"/>
      <w:bookmarkEnd w:id="211"/>
    </w:p>
    <w:p w:rsidR="009811F0" w:rsidRDefault="009811F0" w:rsidP="009811F0">
      <w:r>
        <w:t>A constraint with a general expression as its condition. The expression must be true.</w:t>
      </w:r>
    </w:p>
    <w:p w:rsidR="009811F0" w:rsidRDefault="009811F0" w:rsidP="009811F0">
      <w:pPr>
        <w:pStyle w:val="Heading4"/>
      </w:pPr>
      <w:r>
        <w:t>Direct Supertypes</w:t>
      </w:r>
    </w:p>
    <w:p w:rsidR="009811F0" w:rsidRDefault="009C6CCF" w:rsidP="009811F0">
      <w:pPr>
        <w:ind w:left="360"/>
      </w:pPr>
      <w:hyperlink w:anchor="_3d425949001fb1cb0502a6157c8cf51e" w:history="1">
        <w:r w:rsidR="009811F0">
          <w:rPr>
            <w:rStyle w:val="Hyperlink"/>
          </w:rPr>
          <w:t>Conditional Rule</w:t>
        </w:r>
      </w:hyperlink>
      <w:r w:rsidR="009811F0">
        <w:t xml:space="preserve">, </w:t>
      </w:r>
      <w:hyperlink w:anchor="_a965ad950cc9cf33be9b946923c696c7" w:history="1">
        <w:r w:rsidR="009811F0">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lastRenderedPageBreak/>
        <w:t>‘condition’:</w:t>
      </w:r>
      <w:hyperlink w:anchor="_f9bba899ada544a47c36bb071e9024f5" w:history="1">
        <w:r>
          <w:rPr>
            <w:rStyle w:val="Hyperlink"/>
          </w:rPr>
          <w:t>Expression</w:t>
        </w:r>
      </w:hyperlink>
    </w:p>
    <w:p w:rsidR="009811F0" w:rsidRDefault="009811F0" w:rsidP="009811F0"/>
    <w:p w:rsidR="009811F0" w:rsidRDefault="009811F0" w:rsidP="009811F0">
      <w:pPr>
        <w:pStyle w:val="Heading3"/>
      </w:pPr>
      <w:bookmarkStart w:id="212" w:name="_63d69e49de8214503f0947e7f9dbc652"/>
      <w:bookmarkStart w:id="213" w:name="_Toc418510190"/>
      <w:r>
        <w:t>Class Implication</w:t>
      </w:r>
      <w:bookmarkEnd w:id="212"/>
      <w:bookmarkEnd w:id="213"/>
    </w:p>
    <w:p w:rsidR="009811F0" w:rsidRDefault="009811F0" w:rsidP="009811F0">
      <w:r>
        <w:t>IMplication imples a pattern based on a condition</w:t>
      </w:r>
    </w:p>
    <w:p w:rsidR="009811F0" w:rsidRDefault="009811F0" w:rsidP="009811F0">
      <w:pPr>
        <w:pStyle w:val="Heading4"/>
      </w:pPr>
      <w:r>
        <w:t>Direct Supertypes</w:t>
      </w:r>
    </w:p>
    <w:p w:rsidR="009811F0" w:rsidRDefault="009C6CCF" w:rsidP="009811F0">
      <w:pPr>
        <w:ind w:left="360"/>
      </w:pPr>
      <w:hyperlink w:anchor="_3d425949001fb1cb0502a6157c8cf51e" w:history="1">
        <w:r w:rsidR="009811F0">
          <w:rPr>
            <w:rStyle w:val="Hyperlink"/>
          </w:rPr>
          <w:t>Conditional 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5C75F11" wp14:editId="3C96ECE9">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4" w:name="_4ff1432ad36ac8beb6cbb7e9323d9f24"/>
      <w:bookmarkStart w:id="215" w:name="_Toc418510191"/>
      <w:r>
        <w:t>Class Multiplicity Constraint</w:t>
      </w:r>
      <w:bookmarkEnd w:id="214"/>
      <w:bookmarkEnd w:id="215"/>
    </w:p>
    <w:p w:rsidR="009811F0" w:rsidRDefault="009811F0" w:rsidP="009811F0">
      <w:r>
        <w:t>Constrains the number of times members of the constrained context or constrained individual may be involved in situations that bind the constraining role</w:t>
      </w:r>
    </w:p>
    <w:p w:rsidR="009811F0" w:rsidRDefault="009811F0" w:rsidP="009811F0">
      <w:pPr>
        <w:pStyle w:val="Heading4"/>
      </w:pPr>
      <w:r>
        <w:t>Direct Supertypes</w:t>
      </w:r>
    </w:p>
    <w:p w:rsidR="009811F0" w:rsidRDefault="009C6CCF" w:rsidP="009811F0">
      <w:pPr>
        <w:ind w:left="360"/>
      </w:pPr>
      <w:hyperlink w:anchor="_a965ad950cc9cf33be9b946923c696c7" w:history="1">
        <w:r w:rsidR="009811F0">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50B8967" wp14:editId="26A2F755">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rsidR="009811F0" w:rsidRDefault="009811F0" w:rsidP="009811F0">
      <w:pPr>
        <w:pStyle w:val="BodyText2"/>
      </w:pPr>
      <w:r>
        <w:rPr>
          <w:noProof/>
          <w:lang w:bidi="ar-SA"/>
        </w:rPr>
        <w:drawing>
          <wp:inline distT="0" distB="0" distL="0" distR="0" wp14:anchorId="54F73339" wp14:editId="2A74E627">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1AE34D7" wp14:editId="732E11AA">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rsidR="009811F0" w:rsidRDefault="009811F0" w:rsidP="009811F0">
      <w:pPr>
        <w:ind w:left="605" w:hanging="245"/>
      </w:pPr>
      <w:r>
        <w:rPr>
          <w:noProof/>
        </w:rPr>
        <w:drawing>
          <wp:inline distT="0" distB="0" distL="0" distR="0" wp14:anchorId="4968A6BC" wp14:editId="4ED15D6D">
            <wp:extent cx="152400" cy="152400"/>
            <wp:effectExtent l="0" t="0" r="0" b="0"/>
            <wp:docPr id="12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rsidR="009811F0" w:rsidRDefault="009811F0" w:rsidP="009811F0">
      <w:pPr>
        <w:ind w:left="720" w:firstLine="360"/>
      </w:pPr>
      <w:r>
        <w:t>Type referenced by the "from type", normally a role or a situation type - but can be any type.</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6" w:name="_017937deb28a2a90e53b831d96e041ba"/>
      <w:bookmarkStart w:id="217" w:name="_Toc418510192"/>
      <w:r>
        <w:t>Class Production Rule</w:t>
      </w:r>
      <w:bookmarkEnd w:id="216"/>
      <w:bookmarkEnd w:id="217"/>
    </w:p>
    <w:p w:rsidR="009811F0" w:rsidRDefault="009811F0" w:rsidP="009811F0">
      <w:r>
        <w:t>A production rule computes an implied set of concepts based on each element contextualized by what the rule applies to where those elements satisfy the condition. A production rule is expected to contain at least one quantification.</w:t>
      </w:r>
    </w:p>
    <w:p w:rsidR="009811F0" w:rsidRDefault="009811F0" w:rsidP="009811F0">
      <w:pPr>
        <w:pStyle w:val="Heading4"/>
      </w:pPr>
      <w:r>
        <w:t>Direct Supertypes</w:t>
      </w:r>
    </w:p>
    <w:p w:rsidR="009811F0" w:rsidRDefault="009C6CCF" w:rsidP="009811F0">
      <w:pPr>
        <w:ind w:left="360"/>
      </w:pPr>
      <w:hyperlink w:anchor="_63d69e49de8214503f0947e7f9dbc652" w:history="1">
        <w:r w:rsidR="009811F0">
          <w:rPr>
            <w:rStyle w:val="Hyperlink"/>
          </w:rPr>
          <w:t>Implication</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0FA0459" wp14:editId="2285BDCC">
            <wp:extent cx="152400" cy="152400"/>
            <wp:effectExtent l="0" t="0" r="0" b="0"/>
            <wp:docPr id="125"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rsidR="009811F0" w:rsidRDefault="009811F0" w:rsidP="009811F0">
      <w:pPr>
        <w:ind w:left="677" w:firstLine="360"/>
      </w:pPr>
      <w:r>
        <w:t>When implicit is true the rule applies whenever the conditions are met. Otherwise the rule must be triggered in some way.</w:t>
      </w:r>
    </w:p>
    <w:p w:rsidR="009811F0" w:rsidRDefault="009811F0" w:rsidP="009811F0">
      <w:pPr>
        <w:pStyle w:val="BodyText2"/>
      </w:pPr>
      <w:r>
        <w:rPr>
          <w:noProof/>
          <w:lang w:bidi="ar-SA"/>
        </w:rPr>
        <w:drawing>
          <wp:inline distT="0" distB="0" distL="0" distR="0" wp14:anchorId="7FCF116C" wp14:editId="45DC6607">
            <wp:extent cx="152400" cy="152400"/>
            <wp:effectExtent l="0" t="0" r="0" b="0"/>
            <wp:docPr id="1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rsidR="009811F0" w:rsidRDefault="009811F0" w:rsidP="009811F0">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rsidR="009811F0" w:rsidRDefault="009811F0" w:rsidP="009811F0">
      <w:pPr>
        <w:pStyle w:val="Heading4"/>
      </w:pPr>
      <w:r>
        <w:t>Inherited Features</w:t>
      </w:r>
    </w:p>
    <w:p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rsidR="009811F0" w:rsidRDefault="009811F0" w:rsidP="009811F0">
      <w:pPr>
        <w:ind w:firstLine="720"/>
      </w:pPr>
      <w:r>
        <w:t>‘implies’:</w:t>
      </w:r>
      <w:hyperlink w:anchor="_8d9c945b6f864c34fdd7a91d4d62755f" w:history="1">
        <w:r>
          <w:rPr>
            <w:rStyle w:val="Hyperlink"/>
          </w:rPr>
          <w:t>Template</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lastRenderedPageBreak/>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8" w:name="_82919e40af9ad2e13647e9d37bbf0956"/>
      <w:bookmarkStart w:id="219" w:name="_Toc418510193"/>
      <w:r>
        <w:t>Class Rule</w:t>
      </w:r>
      <w:bookmarkEnd w:id="218"/>
      <w:bookmarkEnd w:id="219"/>
    </w:p>
    <w:p w:rsidR="009811F0" w:rsidRDefault="009811F0" w:rsidP="009811F0">
      <w:r>
        <w:t xml:space="preserve">A rule is an expression that produces some effect.  </w:t>
      </w:r>
    </w:p>
    <w:p w:rsidR="009811F0" w:rsidRDefault="009811F0" w:rsidP="009811F0">
      <w:pPr>
        <w:pStyle w:val="Heading4"/>
      </w:pPr>
      <w:r>
        <w:t>Direct Supertypes</w:t>
      </w:r>
    </w:p>
    <w:p w:rsidR="009811F0" w:rsidRDefault="009C6CCF" w:rsidP="009811F0">
      <w:pPr>
        <w:ind w:left="360"/>
      </w:pPr>
      <w:hyperlink w:anchor="_eb8398b5a178c638b98597120ec51c4d" w:history="1">
        <w:r w:rsidR="009811F0">
          <w:rPr>
            <w:rStyle w:val="Hyperlink"/>
          </w:rPr>
          <w:t>Concep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342F5E2" wp14:editId="2ADFA2B0">
            <wp:extent cx="152400" cy="152400"/>
            <wp:effectExtent l="0" t="0" r="0" b="0"/>
            <wp:docPr id="12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20" w:name="_982e84b7afc784b4d0aa763204953a3d"/>
      <w:bookmarkStart w:id="221" w:name="_Toc418510194"/>
      <w:r>
        <w:t>Class Uniqueness Constrant</w:t>
      </w:r>
      <w:bookmarkEnd w:id="220"/>
      <w:bookmarkEnd w:id="221"/>
    </w:p>
    <w:p w:rsidR="009811F0" w:rsidRDefault="009811F0" w:rsidP="009811F0">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rsidR="009811F0" w:rsidRDefault="009811F0" w:rsidP="009811F0">
      <w:pPr>
        <w:pStyle w:val="Heading4"/>
      </w:pPr>
      <w:r>
        <w:t>Direct Supertypes</w:t>
      </w:r>
    </w:p>
    <w:p w:rsidR="009811F0" w:rsidRDefault="009C6CCF" w:rsidP="009811F0">
      <w:pPr>
        <w:ind w:left="360"/>
      </w:pPr>
      <w:hyperlink w:anchor="_a965ad950cc9cf33be9b946923c696c7" w:history="1">
        <w:r w:rsidR="009811F0">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lastRenderedPageBreak/>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222" w:name="_Toc418510195"/>
      <w:r>
        <w:t>SIMF Meta Model::Situations</w:t>
      </w:r>
      <w:bookmarkEnd w:id="222"/>
    </w:p>
    <w:p w:rsidR="009811F0" w:rsidRDefault="009811F0" w:rsidP="009811F0">
      <w:r>
        <w:t>Situations are arrangements of individuals, assertions and the relations and assertions between them over a timespan. Any "condition" that exists is a situation - including relations.</w:t>
      </w:r>
    </w:p>
    <w:p w:rsidR="009811F0" w:rsidRDefault="009811F0" w:rsidP="009811F0">
      <w:pPr>
        <w:pStyle w:val="Heading3"/>
      </w:pPr>
      <w:bookmarkStart w:id="223" w:name="_Toc418510196"/>
      <w:r>
        <w:t>Diagram: Situations</w:t>
      </w:r>
      <w:bookmarkEnd w:id="223"/>
    </w:p>
    <w:p w:rsidR="009811F0" w:rsidRDefault="009811F0" w:rsidP="009811F0">
      <w:pPr>
        <w:jc w:val="center"/>
        <w:rPr>
          <w:rFonts w:cs="Arial"/>
        </w:rPr>
      </w:pPr>
      <w:r>
        <w:rPr>
          <w:noProof/>
        </w:rPr>
        <w:drawing>
          <wp:inline distT="0" distB="0" distL="0" distR="0" wp14:anchorId="60710DA1" wp14:editId="6C24D591">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0" cstate="print"/>
                    <a:stretch>
                      <a:fillRect/>
                    </a:stretch>
                  </pic:blipFill>
                  <pic:spPr>
                    <a:xfrm>
                      <a:off x="0" y="0"/>
                      <a:ext cx="5732145" cy="3097494"/>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Situations</w:t>
      </w:r>
    </w:p>
    <w:p w:rsidR="009811F0" w:rsidRDefault="009811F0" w:rsidP="009811F0">
      <w:r>
        <w:t>A set of role bindings about a specific subject</w:t>
      </w:r>
    </w:p>
    <w:p w:rsidR="009811F0" w:rsidRDefault="009811F0" w:rsidP="009811F0"/>
    <w:p w:rsidR="009811F0" w:rsidRDefault="009811F0" w:rsidP="009811F0">
      <w:pPr>
        <w:pStyle w:val="Heading3"/>
      </w:pPr>
      <w:bookmarkStart w:id="224" w:name="_e256575906117699eb6a062c0d7b9581"/>
      <w:bookmarkStart w:id="225" w:name="_Toc418510197"/>
      <w:r>
        <w:t>Class Actuality</w:t>
      </w:r>
      <w:bookmarkEnd w:id="224"/>
      <w:bookmarkEnd w:id="225"/>
    </w:p>
    <w:p w:rsidR="009811F0" w:rsidRDefault="009811F0" w:rsidP="009811F0">
      <w:r>
        <w:t>An individual situation that actually exists or will exist</w:t>
      </w:r>
    </w:p>
    <w:p w:rsidR="009811F0" w:rsidRDefault="009811F0" w:rsidP="009811F0">
      <w:pPr>
        <w:pStyle w:val="Heading4"/>
      </w:pPr>
      <w:r>
        <w:t>Direct Supertypes</w:t>
      </w:r>
    </w:p>
    <w:p w:rsidR="009811F0" w:rsidRDefault="009C6CCF" w:rsidP="009811F0">
      <w:pPr>
        <w:ind w:left="360"/>
      </w:pPr>
      <w:hyperlink w:anchor="_8c517cf1950741c0f89edebf828214cc" w:history="1">
        <w:r w:rsidR="009811F0">
          <w:rPr>
            <w:rStyle w:val="Hyperlink"/>
          </w:rPr>
          <w:t>Situ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lastRenderedPageBreak/>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26" w:name="_4050167f9abcfb2187d46a6d3c360798"/>
      <w:bookmarkStart w:id="227" w:name="_Toc418510198"/>
      <w:r>
        <w:t>Association Class Binding</w:t>
      </w:r>
      <w:bookmarkEnd w:id="226"/>
      <w:bookmarkEnd w:id="227"/>
    </w:p>
    <w:p w:rsidR="009811F0" w:rsidRDefault="009811F0" w:rsidP="009811F0">
      <w:r>
        <w:t xml:space="preserve">A binding binds a particular individual to a role in a situation. </w:t>
      </w:r>
      <w:r>
        <w:br/>
        <w:t>For relations (which are situation), this binds an association "end".</w:t>
      </w:r>
    </w:p>
    <w:p w:rsidR="009811F0" w:rsidRDefault="009811F0" w:rsidP="009811F0">
      <w:pPr>
        <w:pStyle w:val="Heading4"/>
      </w:pPr>
      <w:r>
        <w:t>Direct Supertypes</w:t>
      </w:r>
    </w:p>
    <w:p w:rsidR="009811F0" w:rsidRDefault="009C6CCF" w:rsidP="009811F0">
      <w:pPr>
        <w:ind w:left="360"/>
      </w:pPr>
      <w:hyperlink w:anchor="_7930d7b301f56f0155603422a27ad833" w:history="1">
        <w:r w:rsidR="009811F0">
          <w:rPr>
            <w:rStyle w:val="Hyperlink"/>
          </w:rPr>
          <w:t>Instance Rel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rsidR="009811F0" w:rsidRDefault="009811F0" w:rsidP="009811F0">
      <w:pPr>
        <w:pStyle w:val="Code0"/>
      </w:pPr>
    </w:p>
    <w:p w:rsidR="009811F0" w:rsidRDefault="009811F0" w:rsidP="009811F0">
      <w:pPr>
        <w:pStyle w:val="Heading5"/>
      </w:pPr>
      <w:r>
        <w:t>Association Ends</w:t>
      </w:r>
    </w:p>
    <w:p w:rsidR="009811F0" w:rsidRDefault="009811F0" w:rsidP="009811F0">
      <w:pPr>
        <w:ind w:firstLine="720"/>
      </w:pPr>
      <w:r>
        <w:rPr>
          <w:noProof/>
        </w:rPr>
        <w:drawing>
          <wp:inline distT="0" distB="0" distL="0" distR="0" wp14:anchorId="5C221416" wp14:editId="226965F0">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rsidR="009811F0" w:rsidRDefault="009811F0" w:rsidP="009811F0">
      <w:pPr>
        <w:ind w:firstLine="720"/>
      </w:pPr>
      <w:r>
        <w:rPr>
          <w:noProof/>
        </w:rPr>
        <w:drawing>
          <wp:inline distT="0" distB="0" distL="0" distR="0" wp14:anchorId="407868C7" wp14:editId="665863CC">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7F96A37" wp14:editId="666CA967">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rsidR="009811F0" w:rsidRDefault="009811F0" w:rsidP="009811F0"/>
    <w:p w:rsidR="009811F0" w:rsidRDefault="009811F0" w:rsidP="009811F0">
      <w:pPr>
        <w:pStyle w:val="Heading3"/>
      </w:pPr>
      <w:bookmarkStart w:id="228" w:name="_63eecd782b89142ca4b95f2aad7bbd26"/>
      <w:bookmarkStart w:id="229" w:name="_Toc418510199"/>
      <w:r>
        <w:t>Class Occurance</w:t>
      </w:r>
      <w:bookmarkEnd w:id="228"/>
      <w:bookmarkEnd w:id="229"/>
    </w:p>
    <w:p w:rsidR="009811F0" w:rsidRDefault="009811F0" w:rsidP="009811F0">
      <w:r>
        <w:t>A situation that is happening (changing) over time.</w:t>
      </w:r>
    </w:p>
    <w:p w:rsidR="009811F0" w:rsidRDefault="009811F0" w:rsidP="009811F0">
      <w:pPr>
        <w:pStyle w:val="Heading4"/>
      </w:pPr>
      <w:r>
        <w:t>Direct Supertypes</w:t>
      </w:r>
    </w:p>
    <w:p w:rsidR="009811F0" w:rsidRDefault="009C6CCF" w:rsidP="009811F0">
      <w:pPr>
        <w:ind w:left="360"/>
      </w:pPr>
      <w:hyperlink w:anchor="_8c517cf1950741c0f89edebf828214cc" w:history="1">
        <w:r w:rsidR="009811F0">
          <w:rPr>
            <w:rStyle w:val="Hyperlink"/>
          </w:rPr>
          <w:t>Situ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30" w:name="_d200b99bdd15c25d57fadd1bf37be3c5"/>
      <w:bookmarkStart w:id="231" w:name="_Toc418510200"/>
      <w:r>
        <w:t>Class Phase</w:t>
      </w:r>
      <w:bookmarkEnd w:id="230"/>
      <w:bookmarkEnd w:id="231"/>
    </w:p>
    <w:p w:rsidR="009811F0" w:rsidRDefault="009811F0" w:rsidP="009811F0">
      <w:r>
        <w:t>A situation involving a specific set of individuals with values and relations constant over a specific timespan. e.g. a typical "record" or DBMS. The set of individuals are those contextualized by the snapshot. Probably an SBVR "Actuality"</w:t>
      </w:r>
    </w:p>
    <w:p w:rsidR="009811F0" w:rsidRDefault="009811F0" w:rsidP="009811F0">
      <w:pPr>
        <w:pStyle w:val="Heading4"/>
      </w:pPr>
      <w:r>
        <w:t>Direct Supertypes</w:t>
      </w:r>
    </w:p>
    <w:p w:rsidR="009811F0" w:rsidRDefault="009C6CCF" w:rsidP="009811F0">
      <w:pPr>
        <w:ind w:left="360"/>
      </w:pPr>
      <w:hyperlink w:anchor="_3b2e69eb6121d1e3a1180bbe8ee64013" w:history="1">
        <w:r w:rsidR="009811F0">
          <w:rPr>
            <w:rStyle w:val="Hyperlink"/>
          </w:rPr>
          <w:t>Classification</w:t>
        </w:r>
      </w:hyperlink>
      <w:r w:rsidR="009811F0">
        <w:t xml:space="preserve">, </w:t>
      </w: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p w:rsidR="009811F0" w:rsidRDefault="009811F0" w:rsidP="009811F0">
      <w:pPr>
        <w:pStyle w:val="Heading3"/>
      </w:pPr>
      <w:bookmarkStart w:id="232" w:name="_1f7411e4f194e21da1f6ea8946dcfc1c"/>
      <w:bookmarkStart w:id="233" w:name="_Toc418510201"/>
      <w:r>
        <w:t>Association Redefinition</w:t>
      </w:r>
      <w:bookmarkEnd w:id="232"/>
      <w:bookmarkEnd w:id="233"/>
    </w:p>
    <w:p w:rsidR="009811F0" w:rsidRDefault="009811F0" w:rsidP="009811F0">
      <w:r>
        <w:t>THe substitution for one role for another in a situation. Used for redefinition and role/pattern synthesis.</w:t>
      </w:r>
    </w:p>
    <w:p w:rsidR="009811F0" w:rsidRDefault="009811F0" w:rsidP="009811F0">
      <w:pPr>
        <w:pStyle w:val="Heading3"/>
      </w:pPr>
      <w:bookmarkStart w:id="234" w:name="_Toc418510202"/>
      <w:r>
        <w:t>Direct Supertypes</w:t>
      </w:r>
      <w:bookmarkEnd w:id="234"/>
    </w:p>
    <w:p w:rsidR="009811F0" w:rsidRDefault="009C6CCF" w:rsidP="009811F0">
      <w:pPr>
        <w:ind w:left="360"/>
      </w:pPr>
      <w:hyperlink w:anchor="_9668c4b6815cfd111fa02c95e2a3802a" w:history="1">
        <w:r w:rsidR="009811F0">
          <w:rPr>
            <w:rStyle w:val="Hyperlink"/>
          </w:rPr>
          <w:t>Generaliz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rsidR="009811F0" w:rsidRDefault="009811F0" w:rsidP="009811F0">
      <w:pPr>
        <w:pStyle w:val="Code0"/>
      </w:pP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71ABC40F" wp14:editId="658D6603">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rsidR="009811F0" w:rsidRDefault="009811F0" w:rsidP="009811F0">
      <w:pPr>
        <w:ind w:left="677" w:firstLine="360"/>
      </w:pPr>
      <w:r>
        <w:t>THe Role(s) a situational role redefines, or substitutes for. A kind of generalization. Note that UML "Subsets" equates to generalization of a role tole.</w:t>
      </w:r>
    </w:p>
    <w:p w:rsidR="009811F0" w:rsidRDefault="009811F0" w:rsidP="009811F0">
      <w:pPr>
        <w:ind w:firstLine="720"/>
      </w:pPr>
      <w:r>
        <w:rPr>
          <w:noProof/>
        </w:rPr>
        <w:drawing>
          <wp:inline distT="0" distB="0" distL="0" distR="0" wp14:anchorId="7C8F76F3" wp14:editId="26D33DC4">
            <wp:extent cx="152400" cy="152400"/>
            <wp:effectExtent l="0" t="0" r="0" b="0"/>
            <wp:docPr id="129"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rsidR="009811F0" w:rsidRDefault="009811F0" w:rsidP="009811F0"/>
    <w:p w:rsidR="009811F0" w:rsidRDefault="009811F0" w:rsidP="009811F0">
      <w:pPr>
        <w:pStyle w:val="Heading3"/>
      </w:pPr>
      <w:bookmarkStart w:id="235" w:name="_a8049a836c9b9b5d6df4b578a5836756"/>
      <w:bookmarkStart w:id="236" w:name="_Toc418510203"/>
      <w:r>
        <w:t>Class Role</w:t>
      </w:r>
      <w:bookmarkEnd w:id="235"/>
      <w:bookmarkEnd w:id="236"/>
    </w:p>
    <w:p w:rsidR="009811F0" w:rsidRDefault="009811F0" w:rsidP="009811F0">
      <w:r>
        <w:t>A role with respect to some situation, e.g. Joe is teaching class A123. Roles owned by relations are the "ends" of that relation.</w:t>
      </w:r>
    </w:p>
    <w:p w:rsidR="009811F0" w:rsidRDefault="009811F0" w:rsidP="009811F0">
      <w:pPr>
        <w:pStyle w:val="Heading4"/>
      </w:pPr>
      <w:r>
        <w:t>Direct Supertypes</w:t>
      </w:r>
    </w:p>
    <w:p w:rsidR="009811F0" w:rsidRDefault="009C6CCF" w:rsidP="009811F0">
      <w:pPr>
        <w:ind w:left="360"/>
      </w:pPr>
      <w:hyperlink w:anchor="_3b2e69eb6121d1e3a1180bbe8ee64013" w:history="1">
        <w:r w:rsidR="009811F0">
          <w:rPr>
            <w:rStyle w:val="Hyperlink"/>
          </w:rPr>
          <w:t>Classific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0F55ADA" wp14:editId="2FAB1E16">
            <wp:extent cx="152400" cy="152400"/>
            <wp:effectExtent l="0" t="0" r="0" b="0"/>
            <wp:docPr id="13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rsidR="009811F0" w:rsidRDefault="009811F0" w:rsidP="009811F0">
      <w:pPr>
        <w:ind w:left="605" w:hanging="245"/>
      </w:pPr>
      <w:r>
        <w:rPr>
          <w:noProof/>
        </w:rPr>
        <w:drawing>
          <wp:inline distT="0" distB="0" distL="0" distR="0" wp14:anchorId="52ADF102" wp14:editId="7603AA59">
            <wp:extent cx="152400" cy="152400"/>
            <wp:effectExtent l="0" t="0" r="0" b="0"/>
            <wp:docPr id="1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rsidR="009811F0" w:rsidRDefault="009811F0" w:rsidP="009811F0">
      <w:pPr>
        <w:ind w:left="605" w:hanging="245"/>
      </w:pPr>
      <w:r>
        <w:rPr>
          <w:noProof/>
        </w:rPr>
        <w:drawing>
          <wp:inline distT="0" distB="0" distL="0" distR="0" wp14:anchorId="05AB0342" wp14:editId="0CA8B640">
            <wp:extent cx="152400" cy="152400"/>
            <wp:effectExtent l="0" t="0" r="0" b="0"/>
            <wp:docPr id="135"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rsidR="009811F0" w:rsidRDefault="009811F0" w:rsidP="009811F0">
      <w:pPr>
        <w:ind w:left="605" w:hanging="245"/>
      </w:pPr>
      <w:r>
        <w:rPr>
          <w:noProof/>
        </w:rPr>
        <w:drawing>
          <wp:inline distT="0" distB="0" distL="0" distR="0" wp14:anchorId="3F645C5D" wp14:editId="08382E96">
            <wp:extent cx="152400" cy="152400"/>
            <wp:effectExtent l="0" t="0" r="0" b="0"/>
            <wp:docPr id="1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rsidR="009811F0" w:rsidRDefault="009811F0" w:rsidP="009811F0">
      <w:pPr>
        <w:ind w:left="605" w:hanging="245"/>
      </w:pPr>
      <w:r>
        <w:rPr>
          <w:noProof/>
        </w:rPr>
        <w:drawing>
          <wp:inline distT="0" distB="0" distL="0" distR="0" wp14:anchorId="6E5FD8F3" wp14:editId="6E12E5C6">
            <wp:extent cx="152400" cy="152400"/>
            <wp:effectExtent l="0" t="0" r="0" b="0"/>
            <wp:docPr id="153"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rsidR="009811F0" w:rsidRDefault="009811F0" w:rsidP="009811F0">
      <w:pPr>
        <w:ind w:left="720" w:firstLine="360"/>
      </w:pPr>
      <w:r>
        <w:t>THe Role(s) a situational role redefines, or substitutes for. A kind of generalization. Note that UML "Subsets" equates to generalization of a role tole.</w:t>
      </w:r>
    </w:p>
    <w:p w:rsidR="009811F0" w:rsidRDefault="009811F0" w:rsidP="009811F0">
      <w:pPr>
        <w:ind w:left="605" w:hanging="245"/>
      </w:pPr>
      <w:r>
        <w:rPr>
          <w:noProof/>
        </w:rPr>
        <w:drawing>
          <wp:inline distT="0" distB="0" distL="0" distR="0" wp14:anchorId="6605D4BD" wp14:editId="08BF4196">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rsidR="009811F0" w:rsidRDefault="009811F0" w:rsidP="009811F0">
      <w:pPr>
        <w:ind w:left="720" w:firstLine="360"/>
      </w:pPr>
      <w:r>
        <w:t>The relation owning the from side role</w:t>
      </w:r>
    </w:p>
    <w:p w:rsidR="009811F0" w:rsidRDefault="009811F0" w:rsidP="009811F0">
      <w:pPr>
        <w:ind w:left="605" w:hanging="245"/>
      </w:pPr>
      <w:r>
        <w:rPr>
          <w:noProof/>
        </w:rPr>
        <w:drawing>
          <wp:inline distT="0" distB="0" distL="0" distR="0" wp14:anchorId="2C43D2B0" wp14:editId="40F67072">
            <wp:extent cx="152400" cy="152400"/>
            <wp:effectExtent l="0" t="0" r="0" b="0"/>
            <wp:docPr id="1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rsidR="009811F0" w:rsidRDefault="009811F0" w:rsidP="009811F0">
      <w:pPr>
        <w:ind w:left="720" w:firstLine="360"/>
      </w:pPr>
      <w:r>
        <w:t>The relation owning the to side role</w:t>
      </w:r>
    </w:p>
    <w:p w:rsidR="009811F0" w:rsidRDefault="009811F0" w:rsidP="009811F0">
      <w:pPr>
        <w:pStyle w:val="Heading4"/>
      </w:pPr>
      <w:r>
        <w:t>Inherited Features</w:t>
      </w:r>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37" w:name="_8c517cf1950741c0f89edebf828214cc"/>
      <w:bookmarkStart w:id="238" w:name="_Toc418510204"/>
      <w:r>
        <w:t>Class Situation</w:t>
      </w:r>
      <w:bookmarkEnd w:id="237"/>
      <w:bookmarkEnd w:id="238"/>
    </w:p>
    <w:p w:rsidR="009811F0" w:rsidRDefault="009811F0" w:rsidP="009811F0">
      <w:r>
        <w:t>An identifiable arrangement of individuals, assertions and the relations and assertions between them over a timespan. Any "condition" that exists is a situation</w:t>
      </w:r>
    </w:p>
    <w:p w:rsidR="009811F0" w:rsidRDefault="009811F0" w:rsidP="009811F0">
      <w:pPr>
        <w:pStyle w:val="Heading4"/>
      </w:pPr>
      <w:r>
        <w:t>Direct Supertypes</w:t>
      </w:r>
    </w:p>
    <w:p w:rsidR="009811F0" w:rsidRDefault="009C6CCF"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9449C55" wp14:editId="682E3754">
            <wp:extent cx="152400" cy="152400"/>
            <wp:effectExtent l="0" t="0" r="0" b="0"/>
            <wp:docPr id="1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rsidR="009811F0" w:rsidRDefault="009811F0" w:rsidP="009811F0">
      <w:pPr>
        <w:ind w:left="605" w:hanging="245"/>
      </w:pPr>
      <w:r>
        <w:rPr>
          <w:noProof/>
        </w:rPr>
        <w:drawing>
          <wp:inline distT="0" distB="0" distL="0" distR="0" wp14:anchorId="500D722C" wp14:editId="2EE1E7F7">
            <wp:extent cx="152400" cy="152400"/>
            <wp:effectExtent l="0" t="0" r="0" b="0"/>
            <wp:docPr id="157"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rsidR="009811F0" w:rsidRDefault="009811F0" w:rsidP="009811F0">
      <w:pPr>
        <w:ind w:left="720" w:firstLine="360"/>
      </w:pPr>
      <w:r>
        <w:t>Bindings asserted in the situation.</w:t>
      </w:r>
    </w:p>
    <w:p w:rsidR="009811F0" w:rsidRDefault="009811F0" w:rsidP="009811F0">
      <w:pPr>
        <w:ind w:left="605" w:hanging="245"/>
      </w:pPr>
      <w:r>
        <w:rPr>
          <w:noProof/>
        </w:rPr>
        <w:drawing>
          <wp:inline distT="0" distB="0" distL="0" distR="0" wp14:anchorId="2B8CAA60" wp14:editId="4E70EED4">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rsidR="009811F0" w:rsidRDefault="009811F0" w:rsidP="009811F0">
      <w:pPr>
        <w:ind w:left="720" w:firstLine="360"/>
      </w:pPr>
      <w:r>
        <w:t>Context in which the situation is considered tru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39" w:name="_50241f5936e61055293ca95f860768d8"/>
      <w:bookmarkStart w:id="240" w:name="_Toc418510205"/>
      <w:r>
        <w:t>Class Situation Type</w:t>
      </w:r>
      <w:bookmarkEnd w:id="239"/>
      <w:bookmarkEnd w:id="240"/>
    </w:p>
    <w:p w:rsidR="009811F0" w:rsidRDefault="009811F0" w:rsidP="009811F0">
      <w:r>
        <w:t>A type of identifiable arrangement of individuals, assertions and the relations and assertions between them over a timespan</w:t>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D871F91" wp14:editId="23D2F4BD">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rsidR="009811F0" w:rsidRDefault="009811F0" w:rsidP="009811F0">
      <w:pPr>
        <w:ind w:left="720" w:firstLine="360"/>
      </w:pPr>
      <w:r>
        <w:t>The template for a new situation of a situation type, establishing initial values and relations.</w:t>
      </w:r>
    </w:p>
    <w:p w:rsidR="009811F0" w:rsidRDefault="009811F0" w:rsidP="009811F0">
      <w:pPr>
        <w:ind w:left="605" w:hanging="245"/>
      </w:pPr>
      <w:r>
        <w:rPr>
          <w:noProof/>
        </w:rPr>
        <w:drawing>
          <wp:inline distT="0" distB="0" distL="0" distR="0" wp14:anchorId="6F03C22F" wp14:editId="7E3D88DF">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rsidR="009811F0" w:rsidRDefault="009811F0" w:rsidP="009811F0">
      <w:pPr>
        <w:ind w:left="720" w:firstLine="360"/>
      </w:pPr>
      <w:r>
        <w:t>The roles involved in (bound to) a kind of situation.</w:t>
      </w:r>
    </w:p>
    <w:p w:rsidR="009811F0" w:rsidRDefault="009811F0" w:rsidP="009811F0">
      <w:pPr>
        <w:ind w:left="605" w:hanging="245"/>
      </w:pPr>
      <w:r>
        <w:rPr>
          <w:noProof/>
        </w:rPr>
        <w:drawing>
          <wp:inline distT="0" distB="0" distL="0" distR="0" wp14:anchorId="19B8C056" wp14:editId="5FB75751">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241" w:name="_Toc418510206"/>
      <w:r>
        <w:t>SIMF Meta Model::Templates</w:t>
      </w:r>
      <w:bookmarkEnd w:id="241"/>
    </w:p>
    <w:p w:rsidR="009811F0" w:rsidRDefault="009811F0" w:rsidP="009811F0">
      <w:r>
        <w:t>Templates are patterns that may then be expressed as instances of the pattern.</w:t>
      </w:r>
    </w:p>
    <w:p w:rsidR="009811F0" w:rsidRDefault="009811F0" w:rsidP="009811F0">
      <w:pPr>
        <w:pStyle w:val="Heading3"/>
      </w:pPr>
      <w:bookmarkStart w:id="242" w:name="_Toc418510207"/>
      <w:r>
        <w:t>Diagram: Templates</w:t>
      </w:r>
      <w:bookmarkEnd w:id="242"/>
    </w:p>
    <w:p w:rsidR="009811F0" w:rsidRDefault="009811F0" w:rsidP="009811F0">
      <w:pPr>
        <w:jc w:val="center"/>
        <w:rPr>
          <w:rFonts w:cs="Arial"/>
        </w:rPr>
      </w:pPr>
      <w:r>
        <w:rPr>
          <w:noProof/>
        </w:rPr>
        <w:drawing>
          <wp:inline distT="0" distB="0" distL="0" distR="0" wp14:anchorId="179DA17C" wp14:editId="1548CA79">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1" cstate="print"/>
                    <a:stretch>
                      <a:fillRect/>
                    </a:stretch>
                  </pic:blipFill>
                  <pic:spPr>
                    <a:xfrm>
                      <a:off x="0" y="0"/>
                      <a:ext cx="5732145" cy="3397096"/>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mplates</w:t>
      </w:r>
    </w:p>
    <w:p w:rsidR="009811F0" w:rsidRDefault="009811F0" w:rsidP="009811F0"/>
    <w:p w:rsidR="009811F0" w:rsidRDefault="009811F0" w:rsidP="009811F0">
      <w:pPr>
        <w:pStyle w:val="Heading3"/>
      </w:pPr>
      <w:bookmarkStart w:id="243" w:name="_8d9c945b6f864c34fdd7a91d4d62755f"/>
      <w:bookmarkStart w:id="244" w:name="_Toc418510208"/>
      <w:r>
        <w:t>Class Template</w:t>
      </w:r>
      <w:bookmarkEnd w:id="243"/>
      <w:bookmarkEnd w:id="244"/>
    </w:p>
    <w:p w:rsidR="009811F0" w:rsidRDefault="009811F0" w:rsidP="009811F0">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rsidR="009811F0" w:rsidRDefault="009811F0" w:rsidP="009811F0">
      <w:pPr>
        <w:pStyle w:val="Heading4"/>
      </w:pPr>
      <w:r>
        <w:t>Direct Supertypes</w:t>
      </w:r>
    </w:p>
    <w:p w:rsidR="009811F0" w:rsidRDefault="009C6CCF" w:rsidP="009811F0">
      <w:pPr>
        <w:ind w:left="360"/>
      </w:pPr>
      <w:hyperlink w:anchor="_8c517cf1950741c0f89edebf828214cc" w:history="1">
        <w:r w:rsidR="009811F0">
          <w:rPr>
            <w:rStyle w:val="Hyperlink"/>
          </w:rPr>
          <w:t>Situation</w:t>
        </w:r>
      </w:hyperlink>
      <w:r w:rsidR="009811F0">
        <w:t xml:space="preserve">, </w:t>
      </w:r>
      <w:hyperlink w:anchor="_50241f5936e61055293ca95f860768d8" w:history="1">
        <w:r w:rsidR="009811F0">
          <w:rPr>
            <w:rStyle w:val="Hyperlink"/>
          </w:rPr>
          <w:t>Situation Type</w:t>
        </w:r>
      </w:hyperlink>
    </w:p>
    <w:p w:rsidR="009811F0" w:rsidRDefault="009811F0" w:rsidP="009811F0">
      <w:pPr>
        <w:pStyle w:val="Code0"/>
      </w:pPr>
      <w:r w:rsidRPr="00043180">
        <w:rPr>
          <w:b/>
          <w:sz w:val="24"/>
          <w:szCs w:val="24"/>
        </w:rPr>
        <w:t>package</w:t>
      </w:r>
      <w:r>
        <w:t xml:space="preserve"> SIMF Meta Model::Templat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245" w:name="_Toc418510209"/>
      <w:r>
        <w:t>SIMF Meta Model::Terms and Identifiers</w:t>
      </w:r>
      <w:bookmarkEnd w:id="245"/>
    </w:p>
    <w:p w:rsidR="009811F0" w:rsidRDefault="009811F0" w:rsidP="009811F0">
      <w:r>
        <w:t>Terms and identifiers provide for signs for (ways to identify) anything.</w:t>
      </w:r>
    </w:p>
    <w:p w:rsidR="009811F0" w:rsidRDefault="009811F0" w:rsidP="009811F0">
      <w:pPr>
        <w:pStyle w:val="Heading3"/>
      </w:pPr>
      <w:bookmarkStart w:id="246" w:name="_Toc418510210"/>
      <w:r>
        <w:t>Diagram: Terms and identifiers</w:t>
      </w:r>
      <w:bookmarkEnd w:id="246"/>
    </w:p>
    <w:p w:rsidR="009811F0" w:rsidRDefault="009811F0" w:rsidP="009811F0">
      <w:pPr>
        <w:jc w:val="center"/>
        <w:rPr>
          <w:rFonts w:cs="Arial"/>
        </w:rPr>
      </w:pPr>
      <w:r>
        <w:rPr>
          <w:noProof/>
        </w:rPr>
        <w:drawing>
          <wp:inline distT="0" distB="0" distL="0" distR="0" wp14:anchorId="248C2ED1" wp14:editId="30ECDDDF">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2" cstate="print"/>
                    <a:stretch>
                      <a:fillRect/>
                    </a:stretch>
                  </pic:blipFill>
                  <pic:spPr>
                    <a:xfrm>
                      <a:off x="0" y="0"/>
                      <a:ext cx="5732145" cy="43893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rms and identifiers</w:t>
      </w:r>
    </w:p>
    <w:p w:rsidR="009811F0" w:rsidRDefault="009811F0" w:rsidP="009811F0"/>
    <w:p w:rsidR="009811F0" w:rsidRDefault="009811F0" w:rsidP="009811F0">
      <w:pPr>
        <w:pStyle w:val="Heading3"/>
      </w:pPr>
      <w:bookmarkStart w:id="247" w:name="_5a0c9611d1c64dcbc0f89b5299e112ed"/>
      <w:bookmarkStart w:id="248" w:name="_Toc418510211"/>
      <w:r>
        <w:t>Association Identification</w:t>
      </w:r>
      <w:bookmarkEnd w:id="247"/>
      <w:bookmarkEnd w:id="248"/>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0A08749B" wp14:editId="016E0174">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A named concept</w:t>
      </w:r>
    </w:p>
    <w:p w:rsidR="009811F0" w:rsidRDefault="009811F0" w:rsidP="009811F0">
      <w:pPr>
        <w:ind w:firstLine="720"/>
      </w:pPr>
      <w:r>
        <w:rPr>
          <w:noProof/>
        </w:rPr>
        <w:drawing>
          <wp:inline distT="0" distB="0" distL="0" distR="0" wp14:anchorId="743A79E2" wp14:editId="0262BC88">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Names for a concept</w:t>
      </w:r>
    </w:p>
    <w:p w:rsidR="009811F0" w:rsidRDefault="009811F0" w:rsidP="009811F0"/>
    <w:p w:rsidR="009811F0" w:rsidRDefault="009811F0" w:rsidP="009811F0">
      <w:pPr>
        <w:pStyle w:val="Heading3"/>
      </w:pPr>
      <w:bookmarkStart w:id="249" w:name="_18f8ef1b23e6cdf9278bd94f24f73c26"/>
      <w:bookmarkStart w:id="250" w:name="_Toc418510212"/>
      <w:r>
        <w:t>Class Identifier</w:t>
      </w:r>
      <w:bookmarkEnd w:id="249"/>
      <w:bookmarkEnd w:id="250"/>
    </w:p>
    <w:p w:rsidR="009811F0" w:rsidRDefault="009811F0" w:rsidP="009811F0">
      <w:r>
        <w:t>Anything that is used to identify a concept</w:t>
      </w:r>
    </w:p>
    <w:p w:rsidR="009811F0" w:rsidRDefault="009811F0" w:rsidP="009811F0">
      <w:pPr>
        <w:pStyle w:val="Heading4"/>
      </w:pPr>
      <w:r>
        <w:t>Direct Supertypes</w:t>
      </w:r>
    </w:p>
    <w:p w:rsidR="009811F0" w:rsidRDefault="009C6CCF" w:rsidP="009811F0">
      <w:pPr>
        <w:ind w:left="360"/>
      </w:pPr>
      <w:hyperlink w:anchor="_a739673c8d53da123e392b7e5059ceec" w:history="1">
        <w:r w:rsidR="009811F0">
          <w:rPr>
            <w:rStyle w:val="Hyperlink"/>
          </w:rPr>
          <w:t>Value</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0E75BF0" wp14:editId="66BED84F">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rsidR="009811F0" w:rsidRDefault="009811F0" w:rsidP="009811F0">
      <w:pPr>
        <w:ind w:left="720" w:firstLine="360"/>
      </w:pPr>
      <w:r>
        <w:t>A named concept</w:t>
      </w: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1" w:name="_c280f15fe0cba2ff4ebb6fcedeb9b6f4"/>
      <w:bookmarkStart w:id="252" w:name="_Toc418510213"/>
      <w:r>
        <w:t>Class Name</w:t>
      </w:r>
      <w:bookmarkEnd w:id="251"/>
      <w:bookmarkEnd w:id="252"/>
    </w:p>
    <w:p w:rsidR="009811F0" w:rsidRDefault="009811F0" w:rsidP="009811F0">
      <w:r>
        <w:t>a word or set of words by which a person, animal, place, or thing is known, addressed, or referred to</w:t>
      </w:r>
    </w:p>
    <w:p w:rsidR="009811F0" w:rsidRDefault="009811F0" w:rsidP="009811F0">
      <w:pPr>
        <w:pStyle w:val="Heading4"/>
      </w:pPr>
      <w:r>
        <w:t>Direct Supertypes</w:t>
      </w:r>
    </w:p>
    <w:p w:rsidR="009811F0" w:rsidRDefault="009C6CCF" w:rsidP="009811F0">
      <w:pPr>
        <w:ind w:left="360"/>
      </w:pPr>
      <w:hyperlink w:anchor="_18f8ef1b23e6cdf9278bd94f24f73c26" w:history="1">
        <w:r w:rsidR="009811F0">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3" w:name="_f5c69fbab9ce89ac50b6da90b0584717"/>
      <w:bookmarkStart w:id="254" w:name="_Toc418510214"/>
      <w:r>
        <w:t>Class Name Text</w:t>
      </w:r>
      <w:bookmarkEnd w:id="253"/>
      <w:bookmarkEnd w:id="254"/>
    </w:p>
    <w:p w:rsidR="009811F0" w:rsidRDefault="009811F0" w:rsidP="009811F0">
      <w:pPr>
        <w:pStyle w:val="Heading4"/>
      </w:pPr>
      <w:r>
        <w:t>Direct Supertypes</w:t>
      </w:r>
    </w:p>
    <w:p w:rsidR="009811F0" w:rsidRDefault="009C6CCF" w:rsidP="009811F0">
      <w:pPr>
        <w:ind w:left="360"/>
      </w:pPr>
      <w:hyperlink w:anchor="_c280f15fe0cba2ff4ebb6fcedeb9b6f4" w:history="1">
        <w:r w:rsidR="009811F0">
          <w:rPr>
            <w:rStyle w:val="Hyperlink"/>
          </w:rPr>
          <w:t>Name</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427D428A" wp14:editId="5A6E7AED">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5" w:name="_1945edd0888993a52c5dc6467a7b3ef8"/>
      <w:bookmarkStart w:id="256" w:name="_Toc418510215"/>
      <w:r>
        <w:t>Class Term</w:t>
      </w:r>
      <w:bookmarkEnd w:id="255"/>
      <w:bookmarkEnd w:id="256"/>
    </w:p>
    <w:p w:rsidR="009811F0" w:rsidRDefault="009811F0" w:rsidP="009811F0">
      <w:r>
        <w:t xml:space="preserve">A term / element name: the binding between a label and a named concept. </w:t>
      </w:r>
    </w:p>
    <w:p w:rsidR="009811F0" w:rsidRDefault="009811F0" w:rsidP="009811F0">
      <w:pPr>
        <w:pStyle w:val="Heading4"/>
      </w:pPr>
      <w:r>
        <w:t>Direct Supertypes</w:t>
      </w:r>
    </w:p>
    <w:p w:rsidR="009811F0" w:rsidRDefault="009C6CCF" w:rsidP="009811F0">
      <w:pPr>
        <w:ind w:left="360"/>
      </w:pPr>
      <w:hyperlink w:anchor="_18f8ef1b23e6cdf9278bd94f24f73c26" w:history="1">
        <w:r w:rsidR="009811F0">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B6ECB49" wp14:editId="44798CA8">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rsidR="009811F0" w:rsidRDefault="009811F0" w:rsidP="009811F0">
      <w:pPr>
        <w:ind w:left="677" w:firstLine="360"/>
      </w:pPr>
      <w:r>
        <w:t>An actual name of a concept as a string</w:t>
      </w:r>
    </w:p>
    <w:p w:rsidR="009811F0" w:rsidRDefault="009811F0" w:rsidP="009811F0">
      <w:pPr>
        <w:pStyle w:val="BodyText2"/>
      </w:pPr>
      <w:r>
        <w:rPr>
          <w:noProof/>
          <w:lang w:bidi="ar-SA"/>
        </w:rPr>
        <w:drawing>
          <wp:inline distT="0" distB="0" distL="0" distR="0" wp14:anchorId="0615DA68" wp14:editId="0F68854D">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rsidR="009811F0" w:rsidRDefault="009811F0" w:rsidP="009811F0">
      <w:pPr>
        <w:pStyle w:val="BodyText2"/>
      </w:pPr>
      <w:r>
        <w:rPr>
          <w:noProof/>
          <w:lang w:bidi="ar-SA"/>
        </w:rPr>
        <w:drawing>
          <wp:inline distT="0" distB="0" distL="0" distR="0" wp14:anchorId="37CE9352" wp14:editId="0AF67B0C">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rsidR="009811F0" w:rsidRDefault="009811F0" w:rsidP="009811F0">
      <w:pPr>
        <w:pStyle w:val="BodyText2"/>
      </w:pPr>
      <w:r>
        <w:rPr>
          <w:noProof/>
          <w:lang w:bidi="ar-SA"/>
        </w:rPr>
        <w:drawing>
          <wp:inline distT="0" distB="0" distL="0" distR="0" wp14:anchorId="2CDB2F10" wp14:editId="6FA93906">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9FD8E92" wp14:editId="1F534664">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rsidR="009811F0" w:rsidRDefault="009811F0" w:rsidP="009811F0">
      <w:pPr>
        <w:ind w:left="605" w:hanging="245"/>
      </w:pPr>
      <w:r>
        <w:rPr>
          <w:noProof/>
        </w:rPr>
        <w:drawing>
          <wp:inline distT="0" distB="0" distL="0" distR="0" wp14:anchorId="58C02B84" wp14:editId="5F5241D7">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71B4BB9B" wp14:editId="3D8E15BB">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7" w:name="_69f840439731998eac0ac7698bb30c3a"/>
      <w:bookmarkStart w:id="258" w:name="_Toc418510216"/>
      <w:r>
        <w:t>Class Term Relation</w:t>
      </w:r>
      <w:bookmarkEnd w:id="257"/>
      <w:bookmarkEnd w:id="258"/>
    </w:p>
    <w:p w:rsidR="009811F0" w:rsidRDefault="009811F0" w:rsidP="009811F0">
      <w:r>
        <w:t>A generic constraint stating that there is some relationship between concepts</w:t>
      </w:r>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EE47A7B" wp14:editId="6E3B8876">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CEF1784" wp14:editId="7B661E82">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rsidR="009811F0" w:rsidRDefault="009811F0" w:rsidP="009811F0">
      <w:pPr>
        <w:ind w:left="605" w:hanging="245"/>
      </w:pPr>
      <w:r>
        <w:rPr>
          <w:noProof/>
        </w:rPr>
        <w:drawing>
          <wp:inline distT="0" distB="0" distL="0" distR="0" wp14:anchorId="17AD4F4D" wp14:editId="6EC7EA01">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rsidR="009811F0" w:rsidRDefault="009811F0" w:rsidP="009811F0"/>
    <w:p w:rsidR="009811F0" w:rsidRDefault="009811F0" w:rsidP="009811F0">
      <w:pPr>
        <w:pStyle w:val="Heading3"/>
      </w:pPr>
      <w:bookmarkStart w:id="259" w:name="_f904ff1da5bfc3387d892b7e0fe9ecb1"/>
      <w:bookmarkStart w:id="260" w:name="_Toc418510217"/>
      <w:r>
        <w:t>Class URIIdentifier</w:t>
      </w:r>
      <w:bookmarkEnd w:id="259"/>
      <w:bookmarkEnd w:id="260"/>
    </w:p>
    <w:p w:rsidR="009811F0" w:rsidRDefault="009811F0" w:rsidP="009811F0">
      <w:r>
        <w:t>A URI Identifier for a concept, Todo: Ref spec.</w:t>
      </w:r>
    </w:p>
    <w:p w:rsidR="009811F0" w:rsidRDefault="009811F0" w:rsidP="009811F0">
      <w:pPr>
        <w:pStyle w:val="Heading4"/>
      </w:pPr>
      <w:r>
        <w:t>Direct Supertypes</w:t>
      </w:r>
    </w:p>
    <w:p w:rsidR="009811F0" w:rsidRDefault="009C6CCF" w:rsidP="009811F0">
      <w:pPr>
        <w:ind w:left="360"/>
      </w:pPr>
      <w:hyperlink w:anchor="_18f8ef1b23e6cdf9278bd94f24f73c26" w:history="1">
        <w:r w:rsidR="009811F0">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6690893" wp14:editId="067AAB93">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4"/>
      </w:pPr>
      <w:bookmarkStart w:id="261" w:name="_f85696be9951cc62b0bddea9998d56d4"/>
      <w:r>
        <w:t>Enumeration Part of Speech</w:t>
      </w:r>
      <w:bookmarkEnd w:id="261"/>
    </w:p>
    <w:p w:rsidR="009811F0" w:rsidRDefault="009811F0" w:rsidP="009811F0">
      <w:pPr>
        <w:pStyle w:val="Code0"/>
      </w:pPr>
      <w:r>
        <w:t>package SIMF Meta Model::Terms and Identifiers</w:t>
      </w:r>
    </w:p>
    <w:p w:rsidR="009811F0" w:rsidRDefault="009811F0" w:rsidP="009811F0">
      <w:pPr>
        <w:pStyle w:val="Code0"/>
      </w:pPr>
      <w:r>
        <w:t>public enum Part of Speech</w:t>
      </w:r>
    </w:p>
    <w:p w:rsidR="009811F0" w:rsidRDefault="009811F0" w:rsidP="009811F0">
      <w:pPr>
        <w:pStyle w:val="Code0"/>
      </w:pPr>
      <w:r>
        <w:t>{Noun, Verb, Adjective, Adverb}</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B14D469" wp14:editId="592587DA">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oun</w:t>
      </w:r>
    </w:p>
    <w:p w:rsidR="009811F0" w:rsidRDefault="009811F0" w:rsidP="009811F0">
      <w:pPr>
        <w:ind w:left="605" w:hanging="245"/>
      </w:pPr>
      <w:r>
        <w:rPr>
          <w:noProof/>
        </w:rPr>
        <w:drawing>
          <wp:inline distT="0" distB="0" distL="0" distR="0" wp14:anchorId="0FD98985" wp14:editId="277D6632">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Verb</w:t>
      </w:r>
    </w:p>
    <w:p w:rsidR="009811F0" w:rsidRDefault="009811F0" w:rsidP="009811F0">
      <w:pPr>
        <w:ind w:left="605" w:hanging="245"/>
      </w:pPr>
      <w:r>
        <w:rPr>
          <w:noProof/>
        </w:rPr>
        <w:drawing>
          <wp:inline distT="0" distB="0" distL="0" distR="0" wp14:anchorId="10C64C75" wp14:editId="226FD223">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jective</w:t>
      </w:r>
    </w:p>
    <w:p w:rsidR="009811F0" w:rsidRDefault="009811F0" w:rsidP="009811F0">
      <w:pPr>
        <w:ind w:left="605" w:hanging="245"/>
      </w:pPr>
      <w:r>
        <w:rPr>
          <w:noProof/>
        </w:rPr>
        <w:drawing>
          <wp:inline distT="0" distB="0" distL="0" distR="0" wp14:anchorId="36DD53F2" wp14:editId="63EA2C79">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verb</w:t>
      </w:r>
    </w:p>
    <w:p w:rsidR="009811F0" w:rsidRDefault="009811F0" w:rsidP="009811F0"/>
    <w:p w:rsidR="009811F0" w:rsidRDefault="009811F0" w:rsidP="009811F0">
      <w:pPr>
        <w:pStyle w:val="Heading4"/>
      </w:pPr>
      <w:bookmarkStart w:id="262" w:name="_c6b743d51f58c4a241a52b46c1acd3eb"/>
      <w:r>
        <w:t>Enumeration Term Number</w:t>
      </w:r>
      <w:bookmarkEnd w:id="262"/>
    </w:p>
    <w:p w:rsidR="009811F0" w:rsidRDefault="009811F0" w:rsidP="009811F0">
      <w:pPr>
        <w:pStyle w:val="Code0"/>
      </w:pPr>
      <w:r>
        <w:t>package SIMF Meta Model::Terms and Identifiers</w:t>
      </w:r>
    </w:p>
    <w:p w:rsidR="009811F0" w:rsidRDefault="009811F0" w:rsidP="009811F0">
      <w:pPr>
        <w:pStyle w:val="Code0"/>
      </w:pPr>
      <w:r>
        <w:t>public enum Term Number</w:t>
      </w:r>
    </w:p>
    <w:p w:rsidR="009811F0" w:rsidRDefault="009811F0" w:rsidP="009811F0">
      <w:pPr>
        <w:pStyle w:val="Code0"/>
      </w:pPr>
      <w:r>
        <w:t>{Singular, Plural, Group}</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9B91BB0" wp14:editId="3D6800D6">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ingular</w:t>
      </w:r>
    </w:p>
    <w:p w:rsidR="009811F0" w:rsidRDefault="009811F0" w:rsidP="009811F0">
      <w:pPr>
        <w:ind w:left="720" w:firstLine="360"/>
      </w:pPr>
      <w:r>
        <w:t>One individual. (e.g. Bird)</w:t>
      </w:r>
    </w:p>
    <w:p w:rsidR="009811F0" w:rsidRDefault="009811F0" w:rsidP="009811F0">
      <w:pPr>
        <w:ind w:left="605" w:hanging="245"/>
      </w:pPr>
      <w:r>
        <w:rPr>
          <w:noProof/>
        </w:rPr>
        <w:drawing>
          <wp:inline distT="0" distB="0" distL="0" distR="0" wp14:anchorId="59F4D9AC" wp14:editId="214F83B6">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lural</w:t>
      </w:r>
    </w:p>
    <w:p w:rsidR="009811F0" w:rsidRDefault="009811F0" w:rsidP="009811F0">
      <w:pPr>
        <w:ind w:left="720" w:firstLine="360"/>
      </w:pPr>
      <w:r>
        <w:t>A set or type of individuals. (e.g. Birds)</w:t>
      </w:r>
    </w:p>
    <w:p w:rsidR="009811F0" w:rsidRDefault="009811F0" w:rsidP="009811F0">
      <w:pPr>
        <w:ind w:left="605" w:hanging="245"/>
      </w:pPr>
      <w:r>
        <w:rPr>
          <w:noProof/>
        </w:rPr>
        <w:drawing>
          <wp:inline distT="0" distB="0" distL="0" distR="0" wp14:anchorId="027CA9FF" wp14:editId="03925D0E">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Group</w:t>
      </w:r>
    </w:p>
    <w:p w:rsidR="009811F0" w:rsidRDefault="009811F0" w:rsidP="009811F0">
      <w:pPr>
        <w:ind w:left="720" w:firstLine="360"/>
      </w:pPr>
      <w:r>
        <w:t>A group of individuals. (e.g. flock)</w:t>
      </w:r>
    </w:p>
    <w:p w:rsidR="009811F0" w:rsidRDefault="009811F0" w:rsidP="009811F0"/>
    <w:p w:rsidR="009811F0" w:rsidRDefault="009811F0" w:rsidP="009811F0">
      <w:pPr>
        <w:pStyle w:val="Heading4"/>
      </w:pPr>
      <w:bookmarkStart w:id="263" w:name="_b61706b9062af50db1ad9c38493dda87"/>
      <w:r>
        <w:t>Enumeration Term Relation Kind</w:t>
      </w:r>
      <w:bookmarkEnd w:id="263"/>
    </w:p>
    <w:p w:rsidR="009811F0" w:rsidRDefault="009811F0" w:rsidP="009811F0">
      <w:pPr>
        <w:pStyle w:val="Code0"/>
      </w:pPr>
      <w:r>
        <w:t>package SIMF Meta Model::Terms and Identifiers</w:t>
      </w:r>
    </w:p>
    <w:p w:rsidR="009811F0" w:rsidRDefault="009811F0" w:rsidP="009811F0">
      <w:pPr>
        <w:pStyle w:val="Code0"/>
      </w:pPr>
      <w:r>
        <w:t>public enum Term Relation Kind</w:t>
      </w:r>
    </w:p>
    <w:p w:rsidR="009811F0" w:rsidRDefault="009811F0" w:rsidP="009811F0">
      <w:pPr>
        <w:pStyle w:val="Code0"/>
      </w:pPr>
      <w:r>
        <w:t>{Synonym, Antonym, Narrower Than, Broader than, Related word form, Supersedes, Has constituent}</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1088528" wp14:editId="5EE91A4C">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ynonym</w:t>
      </w:r>
    </w:p>
    <w:p w:rsidR="009811F0" w:rsidRDefault="009811F0" w:rsidP="009811F0">
      <w:pPr>
        <w:ind w:left="720" w:firstLine="360"/>
      </w:pPr>
      <w:r>
        <w:t xml:space="preserve">All related concepts represent the same extent of individuals and/or types - nouns or verbs. </w:t>
      </w:r>
    </w:p>
    <w:p w:rsidR="009811F0" w:rsidRDefault="009811F0" w:rsidP="009811F0">
      <w:pPr>
        <w:ind w:left="605" w:hanging="245"/>
      </w:pPr>
      <w:r>
        <w:rPr>
          <w:noProof/>
        </w:rPr>
        <w:drawing>
          <wp:inline distT="0" distB="0" distL="0" distR="0" wp14:anchorId="2FA2D134" wp14:editId="14409627">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ntonym</w:t>
      </w:r>
    </w:p>
    <w:p w:rsidR="009811F0" w:rsidRDefault="009811F0" w:rsidP="009811F0">
      <w:pPr>
        <w:ind w:left="720" w:firstLine="360"/>
      </w:pPr>
      <w:r>
        <w:t>Relates concepts that have opposite meanings</w:t>
      </w:r>
    </w:p>
    <w:p w:rsidR="009811F0" w:rsidRDefault="009811F0" w:rsidP="009811F0">
      <w:pPr>
        <w:ind w:left="605" w:hanging="245"/>
      </w:pPr>
      <w:r>
        <w:rPr>
          <w:noProof/>
        </w:rPr>
        <w:drawing>
          <wp:inline distT="0" distB="0" distL="0" distR="0" wp14:anchorId="0CCD1CFB" wp14:editId="33DD6F40">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rrower Than</w:t>
      </w:r>
    </w:p>
    <w:p w:rsidR="009811F0" w:rsidRDefault="009811F0" w:rsidP="009811F0">
      <w:pPr>
        <w:ind w:left="720" w:firstLine="360"/>
      </w:pPr>
      <w:r>
        <w:t>A constraint specifying that the subject term has a narrower definition than related term</w:t>
      </w:r>
    </w:p>
    <w:p w:rsidR="009811F0" w:rsidRDefault="009811F0" w:rsidP="009811F0">
      <w:pPr>
        <w:ind w:left="605" w:hanging="245"/>
      </w:pPr>
      <w:r>
        <w:rPr>
          <w:noProof/>
        </w:rPr>
        <w:drawing>
          <wp:inline distT="0" distB="0" distL="0" distR="0" wp14:anchorId="5101A837" wp14:editId="479F2823">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oader than</w:t>
      </w:r>
    </w:p>
    <w:p w:rsidR="009811F0" w:rsidRDefault="009811F0" w:rsidP="009811F0">
      <w:pPr>
        <w:ind w:left="720" w:firstLine="360"/>
      </w:pPr>
      <w:r>
        <w:t>A constraint specifying that the subject term has a broader definition than related term</w:t>
      </w:r>
    </w:p>
    <w:p w:rsidR="009811F0" w:rsidRDefault="009811F0" w:rsidP="009811F0">
      <w:pPr>
        <w:ind w:left="605" w:hanging="245"/>
      </w:pPr>
      <w:r>
        <w:rPr>
          <w:noProof/>
        </w:rPr>
        <w:drawing>
          <wp:inline distT="0" distB="0" distL="0" distR="0" wp14:anchorId="3FD39E9B" wp14:editId="34787C9F">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ed word form</w:t>
      </w:r>
    </w:p>
    <w:p w:rsidR="009811F0" w:rsidRDefault="009811F0" w:rsidP="009811F0">
      <w:pPr>
        <w:ind w:left="720" w:firstLine="360"/>
      </w:pPr>
      <w:r>
        <w:t>A relation identifying terms that are equivalent except for one or more qualifiers (kind, plurality, timeframe). eg: (dog &amp; dogs) or( run, ran). Thus the different terms relate to the same family of concepts.</w:t>
      </w:r>
    </w:p>
    <w:p w:rsidR="009811F0" w:rsidRDefault="009811F0" w:rsidP="009811F0">
      <w:pPr>
        <w:ind w:left="605" w:hanging="245"/>
      </w:pPr>
      <w:r>
        <w:rPr>
          <w:noProof/>
        </w:rPr>
        <w:drawing>
          <wp:inline distT="0" distB="0" distL="0" distR="0" wp14:anchorId="0D51B136" wp14:editId="1208291B">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upersedes</w:t>
      </w:r>
    </w:p>
    <w:p w:rsidR="009811F0" w:rsidRDefault="009811F0" w:rsidP="009811F0">
      <w:pPr>
        <w:ind w:left="720" w:firstLine="360"/>
      </w:pPr>
      <w:r>
        <w:t>The subject term replaces the related term</w:t>
      </w:r>
    </w:p>
    <w:p w:rsidR="009811F0" w:rsidRDefault="009811F0" w:rsidP="009811F0">
      <w:pPr>
        <w:ind w:left="605" w:hanging="245"/>
      </w:pPr>
      <w:r>
        <w:rPr>
          <w:noProof/>
        </w:rPr>
        <w:drawing>
          <wp:inline distT="0" distB="0" distL="0" distR="0" wp14:anchorId="5E1DA508" wp14:editId="325114E6">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Has constituent</w:t>
      </w:r>
    </w:p>
    <w:p w:rsidR="009811F0" w:rsidRDefault="009811F0" w:rsidP="009811F0">
      <w:pPr>
        <w:ind w:left="720" w:firstLine="360"/>
      </w:pPr>
      <w:r>
        <w:t>The subject term includes the related term as a constituent of a phrase</w:t>
      </w:r>
    </w:p>
    <w:p w:rsidR="009811F0" w:rsidRDefault="009811F0" w:rsidP="009811F0"/>
    <w:p w:rsidR="009811F0" w:rsidRDefault="009811F0" w:rsidP="009811F0">
      <w:pPr>
        <w:pStyle w:val="Heading4"/>
      </w:pPr>
      <w:bookmarkStart w:id="264" w:name="_c03d984bacd331889a1842e7fa9670ba"/>
      <w:r>
        <w:t>Enumeration Term Tense</w:t>
      </w:r>
      <w:bookmarkEnd w:id="264"/>
    </w:p>
    <w:p w:rsidR="009811F0" w:rsidRDefault="009811F0" w:rsidP="009811F0">
      <w:pPr>
        <w:pStyle w:val="Code0"/>
      </w:pPr>
      <w:r>
        <w:t>package SIMF Meta Model::Terms and Identifiers</w:t>
      </w:r>
    </w:p>
    <w:p w:rsidR="009811F0" w:rsidRDefault="009811F0" w:rsidP="009811F0">
      <w:pPr>
        <w:pStyle w:val="Code0"/>
      </w:pPr>
      <w:r>
        <w:t>public enum Term Tense</w:t>
      </w:r>
    </w:p>
    <w:p w:rsidR="009811F0" w:rsidRDefault="009811F0" w:rsidP="009811F0">
      <w:pPr>
        <w:pStyle w:val="Code0"/>
      </w:pPr>
      <w:r>
        <w:t>{Past, Present, Lifetime, Always, Future}</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6B9B9218" wp14:editId="4A409B0E">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st</w:t>
      </w:r>
    </w:p>
    <w:p w:rsidR="009811F0" w:rsidRDefault="009811F0" w:rsidP="009811F0">
      <w:pPr>
        <w:ind w:left="720" w:firstLine="360"/>
      </w:pPr>
      <w:r>
        <w:t>Past tense</w:t>
      </w:r>
    </w:p>
    <w:p w:rsidR="009811F0" w:rsidRDefault="009811F0" w:rsidP="009811F0">
      <w:pPr>
        <w:ind w:left="605" w:hanging="245"/>
      </w:pPr>
      <w:r>
        <w:rPr>
          <w:noProof/>
        </w:rPr>
        <w:drawing>
          <wp:inline distT="0" distB="0" distL="0" distR="0" wp14:anchorId="2B893723" wp14:editId="4A150564">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sent</w:t>
      </w:r>
    </w:p>
    <w:p w:rsidR="009811F0" w:rsidRDefault="009811F0" w:rsidP="009811F0">
      <w:pPr>
        <w:ind w:left="720" w:firstLine="360"/>
      </w:pPr>
      <w:r>
        <w:t>Present tense</w:t>
      </w:r>
    </w:p>
    <w:p w:rsidR="009811F0" w:rsidRDefault="009811F0" w:rsidP="009811F0">
      <w:pPr>
        <w:ind w:left="605" w:hanging="245"/>
      </w:pPr>
      <w:r>
        <w:rPr>
          <w:noProof/>
        </w:rPr>
        <w:drawing>
          <wp:inline distT="0" distB="0" distL="0" distR="0" wp14:anchorId="237CB8B4" wp14:editId="02C69009">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ifetime</w:t>
      </w:r>
    </w:p>
    <w:p w:rsidR="009811F0" w:rsidRDefault="009811F0" w:rsidP="009811F0">
      <w:pPr>
        <w:ind w:left="720" w:firstLine="360"/>
      </w:pPr>
      <w:r>
        <w:t>True for the lifetime of the identified concept</w:t>
      </w:r>
    </w:p>
    <w:p w:rsidR="009811F0" w:rsidRDefault="009811F0" w:rsidP="009811F0">
      <w:pPr>
        <w:ind w:left="605" w:hanging="245"/>
      </w:pPr>
      <w:r>
        <w:rPr>
          <w:noProof/>
        </w:rPr>
        <w:drawing>
          <wp:inline distT="0" distB="0" distL="0" distR="0" wp14:anchorId="1690570E" wp14:editId="3A6866E4">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lways</w:t>
      </w:r>
    </w:p>
    <w:p w:rsidR="009811F0" w:rsidRDefault="009811F0" w:rsidP="009811F0">
      <w:pPr>
        <w:ind w:left="720" w:firstLine="360"/>
      </w:pPr>
      <w:r>
        <w:t>Always true</w:t>
      </w:r>
    </w:p>
    <w:p w:rsidR="009811F0" w:rsidRDefault="009811F0" w:rsidP="009811F0">
      <w:pPr>
        <w:ind w:left="605" w:hanging="245"/>
      </w:pPr>
      <w:r>
        <w:rPr>
          <w:noProof/>
        </w:rPr>
        <w:drawing>
          <wp:inline distT="0" distB="0" distL="0" distR="0" wp14:anchorId="52400927" wp14:editId="7DABEC37">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Future</w:t>
      </w:r>
    </w:p>
    <w:p w:rsidR="009811F0" w:rsidRDefault="009811F0" w:rsidP="009811F0">
      <w:pPr>
        <w:ind w:left="720" w:firstLine="360"/>
      </w:pPr>
      <w:r>
        <w:t>Future tense</w:t>
      </w:r>
    </w:p>
    <w:p w:rsidR="009811F0" w:rsidRDefault="009811F0" w:rsidP="009811F0"/>
    <w:p w:rsidR="009811F0" w:rsidRDefault="009811F0" w:rsidP="009811F0">
      <w:pPr>
        <w:pStyle w:val="Heading2"/>
      </w:pPr>
      <w:bookmarkStart w:id="265" w:name="_Toc418510218"/>
      <w:r>
        <w:t>SIMF Meta Model::Top level</w:t>
      </w:r>
      <w:bookmarkEnd w:id="265"/>
    </w:p>
    <w:p w:rsidR="009811F0" w:rsidRDefault="009811F0" w:rsidP="009811F0">
      <w:r>
        <w:t>The top level objects provide the foundation for all objects in the model</w:t>
      </w:r>
    </w:p>
    <w:p w:rsidR="009811F0" w:rsidRDefault="009811F0" w:rsidP="009811F0">
      <w:pPr>
        <w:pStyle w:val="Heading3"/>
      </w:pPr>
      <w:bookmarkStart w:id="266" w:name="_Toc418510219"/>
      <w:r>
        <w:t>Diagram: Concept</w:t>
      </w:r>
      <w:bookmarkEnd w:id="266"/>
    </w:p>
    <w:p w:rsidR="009811F0" w:rsidRDefault="009811F0" w:rsidP="009811F0">
      <w:pPr>
        <w:jc w:val="center"/>
        <w:rPr>
          <w:rFonts w:cs="Arial"/>
        </w:rPr>
      </w:pPr>
      <w:r>
        <w:rPr>
          <w:noProof/>
        </w:rPr>
        <w:drawing>
          <wp:inline distT="0" distB="0" distL="0" distR="0" wp14:anchorId="4791EC05" wp14:editId="44186757">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3" cstate="print"/>
                    <a:stretch>
                      <a:fillRect/>
                    </a:stretch>
                  </pic:blipFill>
                  <pic:spPr>
                    <a:xfrm>
                      <a:off x="0" y="0"/>
                      <a:ext cx="5732145" cy="3062828"/>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cept</w:t>
      </w:r>
    </w:p>
    <w:p w:rsidR="009811F0" w:rsidRDefault="009811F0" w:rsidP="009811F0"/>
    <w:p w:rsidR="009811F0" w:rsidRDefault="009811F0" w:rsidP="009811F0">
      <w:pPr>
        <w:pStyle w:val="Heading3"/>
      </w:pPr>
      <w:bookmarkStart w:id="267" w:name="_a52cb0ff6e414b3170b58afe10b6afcb"/>
      <w:bookmarkStart w:id="268" w:name="_Toc418510220"/>
      <w:r>
        <w:t>Class Anything</w:t>
      </w:r>
      <w:bookmarkEnd w:id="267"/>
      <w:bookmarkEnd w:id="268"/>
    </w:p>
    <w:p w:rsidR="009811F0" w:rsidRDefault="009811F0" w:rsidP="009811F0">
      <w:r>
        <w:t>A model element representing anything in a model</w:t>
      </w:r>
    </w:p>
    <w:p w:rsidR="009811F0" w:rsidRDefault="009811F0" w:rsidP="009811F0">
      <w:pPr>
        <w:pStyle w:val="Heading4"/>
      </w:pPr>
      <w:r>
        <w:t>Direct Supertypes</w:t>
      </w:r>
    </w:p>
    <w:p w:rsidR="009811F0" w:rsidRDefault="009C6CCF" w:rsidP="009811F0">
      <w:pPr>
        <w:ind w:left="360"/>
      </w:pPr>
      <w:hyperlink w:anchor="_11c6f71d6b180ede328c4b04dc60b6a8" w:history="1">
        <w:r w:rsidR="009811F0">
          <w:rPr>
            <w:rStyle w:val="Hyperlink"/>
          </w:rPr>
          <w:t>Model Elemen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741412E" wp14:editId="1D6E73FB">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rsidR="009811F0" w:rsidRDefault="009811F0" w:rsidP="009811F0">
      <w:pPr>
        <w:ind w:left="605" w:hanging="245"/>
      </w:pPr>
      <w:r>
        <w:rPr>
          <w:noProof/>
        </w:rPr>
        <w:drawing>
          <wp:inline distT="0" distB="0" distL="0" distR="0" wp14:anchorId="316417CF" wp14:editId="67F23FCE">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rsidR="009811F0" w:rsidRDefault="009811F0" w:rsidP="009811F0">
      <w:pPr>
        <w:ind w:left="605" w:hanging="245"/>
      </w:pPr>
      <w:r>
        <w:rPr>
          <w:noProof/>
        </w:rPr>
        <w:drawing>
          <wp:inline distT="0" distB="0" distL="0" distR="0" wp14:anchorId="5386B958" wp14:editId="72815A4E">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rsidR="009811F0" w:rsidRDefault="009811F0" w:rsidP="009811F0">
      <w:pPr>
        <w:ind w:left="605" w:hanging="245"/>
      </w:pPr>
      <w:r>
        <w:rPr>
          <w:noProof/>
        </w:rPr>
        <w:drawing>
          <wp:inline distT="0" distB="0" distL="0" distR="0" wp14:anchorId="67724D68" wp14:editId="27107E5A">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ind w:left="720" w:firstLine="360"/>
      </w:pPr>
      <w:r>
        <w:t>One of the types defining a concept</w:t>
      </w:r>
    </w:p>
    <w:p w:rsidR="009811F0" w:rsidRDefault="009811F0" w:rsidP="009811F0">
      <w:pPr>
        <w:ind w:left="605" w:hanging="245"/>
      </w:pPr>
      <w:r>
        <w:rPr>
          <w:noProof/>
        </w:rPr>
        <w:drawing>
          <wp:inline distT="0" distB="0" distL="0" distR="0" wp14:anchorId="3ECC07EE" wp14:editId="34590902">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rsidR="009811F0" w:rsidRDefault="009811F0" w:rsidP="009811F0">
      <w:pPr>
        <w:ind w:left="720" w:firstLine="360"/>
      </w:pPr>
      <w:r>
        <w:t>The set of context that contextualizes a concept</w:t>
      </w:r>
    </w:p>
    <w:p w:rsidR="009811F0" w:rsidRDefault="009811F0" w:rsidP="009811F0">
      <w:pPr>
        <w:ind w:left="605" w:hanging="245"/>
      </w:pPr>
      <w:r>
        <w:rPr>
          <w:noProof/>
        </w:rPr>
        <w:drawing>
          <wp:inline distT="0" distB="0" distL="0" distR="0" wp14:anchorId="56BB5982" wp14:editId="6C65AA83">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rsidR="009811F0" w:rsidRDefault="009811F0" w:rsidP="009811F0">
      <w:pPr>
        <w:ind w:left="605" w:hanging="245"/>
      </w:pPr>
      <w:r>
        <w:rPr>
          <w:noProof/>
        </w:rPr>
        <w:drawing>
          <wp:inline distT="0" distB="0" distL="0" distR="0" wp14:anchorId="134B5F13" wp14:editId="4D8B1C91">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69" w:name="_eb8398b5a178c638b98597120ec51c4d"/>
      <w:bookmarkStart w:id="270" w:name="_Toc418510221"/>
      <w:r>
        <w:t>Class Concept</w:t>
      </w:r>
      <w:bookmarkEnd w:id="269"/>
      <w:bookmarkEnd w:id="270"/>
    </w:p>
    <w:p w:rsidR="009811F0" w:rsidRDefault="009811F0" w:rsidP="009811F0">
      <w:r>
        <w:t>A representation of the conception of anything, this includes individuals, types, axioms, situations, speech acts, information structures, numbers, etc.</w:t>
      </w:r>
    </w:p>
    <w:p w:rsidR="009811F0" w:rsidRDefault="009811F0" w:rsidP="009811F0">
      <w:pPr>
        <w:pStyle w:val="Heading4"/>
      </w:pPr>
      <w:r>
        <w:t>Direct Supertypes</w:t>
      </w:r>
    </w:p>
    <w:p w:rsidR="009811F0" w:rsidRDefault="009C6CCF" w:rsidP="009811F0">
      <w:pPr>
        <w:ind w:left="360"/>
      </w:pPr>
      <w:hyperlink w:anchor="_a52cb0ff6e414b3170b58afe10b6afcb" w:history="1">
        <w:r w:rsidR="009811F0">
          <w:rPr>
            <w:rStyle w:val="Hyperlink"/>
          </w:rPr>
          <w:t>Anything</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CD3B725" wp14:editId="112609CB">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rsidR="009811F0" w:rsidRDefault="009811F0" w:rsidP="009811F0">
      <w:pPr>
        <w:ind w:left="720" w:firstLine="360"/>
      </w:pPr>
      <w:r>
        <w:t>The information that represents the concept</w:t>
      </w:r>
    </w:p>
    <w:p w:rsidR="009811F0" w:rsidRDefault="009811F0" w:rsidP="009811F0">
      <w:pPr>
        <w:ind w:left="605" w:hanging="245"/>
      </w:pPr>
      <w:r>
        <w:rPr>
          <w:noProof/>
        </w:rPr>
        <w:drawing>
          <wp:inline distT="0" distB="0" distL="0" distR="0" wp14:anchorId="7B527441" wp14:editId="2542D4B5">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rsidR="009811F0" w:rsidRDefault="009811F0" w:rsidP="009811F0">
      <w:pPr>
        <w:ind w:left="720" w:firstLine="360"/>
      </w:pPr>
      <w:r>
        <w:t>Names for a concept</w:t>
      </w:r>
    </w:p>
    <w:p w:rsidR="009811F0" w:rsidRDefault="009811F0" w:rsidP="009811F0">
      <w:pPr>
        <w:ind w:left="605" w:hanging="245"/>
      </w:pPr>
      <w:r>
        <w:rPr>
          <w:noProof/>
        </w:rPr>
        <w:drawing>
          <wp:inline distT="0" distB="0" distL="0" distR="0" wp14:anchorId="0FE6D73C" wp14:editId="25DBC41B">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1" w:name="_66d62b068053cee3464e1e03e6035eed"/>
      <w:bookmarkStart w:id="272" w:name="_Toc418510222"/>
      <w:r>
        <w:t>Class Context</w:t>
      </w:r>
      <w:bookmarkEnd w:id="271"/>
      <w:bookmarkEnd w:id="272"/>
    </w:p>
    <w:p w:rsidR="009811F0" w:rsidRDefault="009811F0" w:rsidP="009811F0">
      <w:r>
        <w:t>A grouping of concepts contextualized in some way and with some common attributes and/or relations.</w:t>
      </w:r>
      <w:r>
        <w:br/>
      </w:r>
    </w:p>
    <w:p w:rsidR="009811F0" w:rsidRDefault="009811F0" w:rsidP="009811F0">
      <w:pPr>
        <w:pStyle w:val="Heading4"/>
      </w:pPr>
      <w:r>
        <w:t>Direct Supertypes</w:t>
      </w:r>
    </w:p>
    <w:p w:rsidR="009811F0" w:rsidRDefault="009C6CCF" w:rsidP="009811F0">
      <w:pPr>
        <w:ind w:left="360"/>
      </w:pPr>
      <w:hyperlink w:anchor="_eb8398b5a178c638b98597120ec51c4d" w:history="1">
        <w:r w:rsidR="009811F0">
          <w:rPr>
            <w:rStyle w:val="Hyperlink"/>
          </w:rPr>
          <w:t>Concep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AFF1932" wp14:editId="277687C1">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rsidR="009811F0" w:rsidRDefault="009811F0" w:rsidP="009811F0">
      <w:pPr>
        <w:ind w:left="720" w:firstLine="360"/>
      </w:pPr>
      <w:r>
        <w:t>The set of concepts "in" a context</w:t>
      </w:r>
    </w:p>
    <w:p w:rsidR="009811F0" w:rsidRDefault="009811F0" w:rsidP="009811F0">
      <w:pPr>
        <w:ind w:left="605" w:hanging="245"/>
      </w:pPr>
      <w:r>
        <w:rPr>
          <w:noProof/>
        </w:rPr>
        <w:drawing>
          <wp:inline distT="0" distB="0" distL="0" distR="0" wp14:anchorId="0942C2DF" wp14:editId="613A8AA0">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rsidR="009811F0" w:rsidRDefault="009811F0" w:rsidP="009811F0">
      <w:pPr>
        <w:ind w:left="605" w:hanging="245"/>
      </w:pPr>
      <w:r>
        <w:rPr>
          <w:noProof/>
        </w:rPr>
        <w:drawing>
          <wp:inline distT="0" distB="0" distL="0" distR="0" wp14:anchorId="1DE4FD02" wp14:editId="74CB0A3E">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rsidR="009811F0" w:rsidRDefault="009811F0" w:rsidP="009811F0">
      <w:pPr>
        <w:ind w:left="720" w:firstLine="360"/>
      </w:pPr>
      <w:r>
        <w:t>The more general role of a generalization.</w:t>
      </w:r>
    </w:p>
    <w:p w:rsidR="009811F0" w:rsidRDefault="009811F0" w:rsidP="009811F0">
      <w:pPr>
        <w:ind w:left="605" w:hanging="245"/>
      </w:pPr>
      <w:r>
        <w:rPr>
          <w:noProof/>
        </w:rPr>
        <w:drawing>
          <wp:inline distT="0" distB="0" distL="0" distR="0" wp14:anchorId="2C54E888" wp14:editId="5069748F">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rsidR="009811F0" w:rsidRDefault="009811F0" w:rsidP="009811F0">
      <w:pPr>
        <w:ind w:left="720" w:firstLine="360"/>
      </w:pPr>
      <w:r>
        <w:t>The more specific role of a generalization.</w:t>
      </w:r>
    </w:p>
    <w:p w:rsidR="009811F0" w:rsidRDefault="009811F0" w:rsidP="009811F0">
      <w:pPr>
        <w:ind w:left="605" w:hanging="245"/>
      </w:pPr>
      <w:r>
        <w:rPr>
          <w:noProof/>
        </w:rPr>
        <w:drawing>
          <wp:inline distT="0" distB="0" distL="0" distR="0" wp14:anchorId="78A972E7" wp14:editId="17AA09C6">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rsidR="009811F0" w:rsidRDefault="009811F0" w:rsidP="009811F0">
      <w:pPr>
        <w:ind w:left="720" w:firstLine="360"/>
      </w:pPr>
      <w:r>
        <w:t>All asserted situations (including bindings and relations) are true for anything contextualized by the context.</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3" w:name="_1a6d88e097d757268d09f68af82fbd34"/>
      <w:bookmarkStart w:id="274" w:name="_Toc418510223"/>
      <w:r>
        <w:t>Class Definition</w:t>
      </w:r>
      <w:bookmarkEnd w:id="273"/>
      <w:bookmarkEnd w:id="274"/>
    </w:p>
    <w:p w:rsidR="009811F0" w:rsidRDefault="009811F0" w:rsidP="009811F0">
      <w:r>
        <w:t>Natural language definition of a concept</w:t>
      </w:r>
    </w:p>
    <w:p w:rsidR="009811F0" w:rsidRDefault="009811F0" w:rsidP="009811F0">
      <w:pPr>
        <w:pStyle w:val="Heading4"/>
      </w:pPr>
      <w:r>
        <w:t>Direct Supertypes</w:t>
      </w:r>
    </w:p>
    <w:p w:rsidR="009811F0" w:rsidRDefault="009C6CCF" w:rsidP="009811F0">
      <w:pPr>
        <w:ind w:left="360"/>
      </w:pPr>
      <w:hyperlink w:anchor="_a52cb0ff6e414b3170b58afe10b6afcb" w:history="1">
        <w:r w:rsidR="009811F0">
          <w:rPr>
            <w:rStyle w:val="Hyperlink"/>
          </w:rPr>
          <w:t>Anything</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1459C29" wp14:editId="1684C9AF">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rsidR="009811F0" w:rsidRDefault="009811F0" w:rsidP="009811F0">
      <w:pPr>
        <w:ind w:left="677" w:firstLine="360"/>
      </w:pPr>
      <w:r>
        <w:t>Text describing a concept in natural language</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F39EA8E" wp14:editId="6BE83B53">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5" w:name="_7c14183741a6bbb21d2fd7dc5685175f"/>
      <w:bookmarkStart w:id="276" w:name="_Toc418510224"/>
      <w:r>
        <w:t>Association Documentation</w:t>
      </w:r>
      <w:bookmarkEnd w:id="275"/>
      <w:bookmarkEnd w:id="276"/>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4738D52A" wp14:editId="6A568964">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rsidR="009811F0" w:rsidRDefault="009811F0" w:rsidP="009811F0">
      <w:pPr>
        <w:ind w:firstLine="720"/>
      </w:pPr>
      <w:r>
        <w:rPr>
          <w:noProof/>
        </w:rPr>
        <w:drawing>
          <wp:inline distT="0" distB="0" distL="0" distR="0" wp14:anchorId="14E1B911" wp14:editId="32857EB1">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rsidR="009811F0" w:rsidRDefault="009811F0" w:rsidP="009811F0"/>
    <w:p w:rsidR="009811F0" w:rsidRDefault="009811F0" w:rsidP="009811F0">
      <w:pPr>
        <w:pStyle w:val="Heading3"/>
      </w:pPr>
      <w:bookmarkStart w:id="277" w:name="_52c887644007b8e51a1f6e976113707a"/>
      <w:bookmarkStart w:id="278" w:name="_Toc418510225"/>
      <w:r>
        <w:t>Association Extent</w:t>
      </w:r>
      <w:bookmarkEnd w:id="277"/>
      <w:bookmarkEnd w:id="278"/>
    </w:p>
    <w:p w:rsidR="009811F0" w:rsidRDefault="009811F0" w:rsidP="009811F0">
      <w:r>
        <w:t>The association between a context and the set of concepts contextualized by that context.</w:t>
      </w:r>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465A2B03" wp14:editId="0C30DC59">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rsidR="009811F0" w:rsidRDefault="009811F0" w:rsidP="009811F0">
      <w:pPr>
        <w:ind w:left="677" w:firstLine="360"/>
      </w:pPr>
      <w:r>
        <w:t>The set of concepts "in" a context</w:t>
      </w:r>
    </w:p>
    <w:p w:rsidR="009811F0" w:rsidRDefault="009811F0" w:rsidP="009811F0">
      <w:pPr>
        <w:ind w:firstLine="720"/>
      </w:pPr>
      <w:r>
        <w:rPr>
          <w:noProof/>
        </w:rPr>
        <w:drawing>
          <wp:inline distT="0" distB="0" distL="0" distR="0" wp14:anchorId="4981F608" wp14:editId="19C8777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rsidR="009811F0" w:rsidRDefault="009811F0" w:rsidP="009811F0">
      <w:pPr>
        <w:ind w:left="677" w:firstLine="360"/>
      </w:pPr>
      <w:r>
        <w:t>The set of context that contextualizes a concept</w:t>
      </w:r>
    </w:p>
    <w:p w:rsidR="009811F0" w:rsidRDefault="009811F0" w:rsidP="009811F0"/>
    <w:p w:rsidR="009811F0" w:rsidRDefault="009811F0" w:rsidP="009811F0">
      <w:pPr>
        <w:pStyle w:val="Heading3"/>
      </w:pPr>
      <w:bookmarkStart w:id="279" w:name="_9668c4b6815cfd111fa02c95e2a3802a"/>
      <w:bookmarkStart w:id="280" w:name="_Toc418510226"/>
      <w:r>
        <w:t>Association Generalization</w:t>
      </w:r>
      <w:bookmarkEnd w:id="279"/>
      <w:bookmarkEnd w:id="280"/>
    </w:p>
    <w:p w:rsidR="009811F0" w:rsidRDefault="009811F0" w:rsidP="009811F0">
      <w:r>
        <w:t>The set of instances contextualized by the specialized context is a subset of the set of instances contextualized by the generalized context.</w:t>
      </w:r>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A9C9D13" wp14:editId="2542B141">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rsidR="009811F0" w:rsidRDefault="009811F0" w:rsidP="009811F0">
      <w:pPr>
        <w:ind w:left="677" w:firstLine="360"/>
      </w:pPr>
      <w:r>
        <w:t>The more general role of a generalization.</w:t>
      </w:r>
    </w:p>
    <w:p w:rsidR="009811F0" w:rsidRDefault="009811F0" w:rsidP="009811F0">
      <w:pPr>
        <w:ind w:firstLine="720"/>
      </w:pPr>
      <w:r>
        <w:rPr>
          <w:noProof/>
        </w:rPr>
        <w:drawing>
          <wp:inline distT="0" distB="0" distL="0" distR="0" wp14:anchorId="0A96CBCE" wp14:editId="5615525C">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rsidR="009811F0" w:rsidRDefault="009811F0" w:rsidP="009811F0">
      <w:pPr>
        <w:ind w:left="677" w:firstLine="360"/>
      </w:pPr>
      <w:r>
        <w:t>The more specific role of a generalization.</w:t>
      </w:r>
    </w:p>
    <w:p w:rsidR="009811F0" w:rsidRDefault="009811F0" w:rsidP="009811F0"/>
    <w:p w:rsidR="009811F0" w:rsidRDefault="009811F0" w:rsidP="009811F0">
      <w:pPr>
        <w:pStyle w:val="Heading3"/>
      </w:pPr>
      <w:bookmarkStart w:id="281" w:name="_67e305a274efbb1a54872a90447bb34e"/>
      <w:bookmarkStart w:id="282" w:name="_Toc418510227"/>
      <w:r>
        <w:t>Class Individual</w:t>
      </w:r>
      <w:bookmarkEnd w:id="281"/>
      <w:bookmarkEnd w:id="282"/>
    </w:p>
    <w:p w:rsidR="009811F0" w:rsidRDefault="009811F0" w:rsidP="009811F0">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rsidR="009811F0" w:rsidRDefault="009811F0" w:rsidP="009811F0">
      <w:pPr>
        <w:pStyle w:val="Heading4"/>
      </w:pPr>
      <w:r>
        <w:t>Direct Supertypes</w:t>
      </w:r>
    </w:p>
    <w:p w:rsidR="009811F0" w:rsidRDefault="009C6CCF" w:rsidP="009811F0">
      <w:pPr>
        <w:ind w:left="360"/>
      </w:pPr>
      <w:hyperlink w:anchor="_eb8398b5a178c638b98597120ec51c4d" w:history="1">
        <w:r w:rsidR="009811F0">
          <w:rPr>
            <w:rStyle w:val="Hyperlink"/>
          </w:rPr>
          <w:t>Concep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0B0579ED" wp14:editId="6C233F27">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Pr>
        <w:pStyle w:val="Heading3"/>
      </w:pPr>
      <w:bookmarkStart w:id="283" w:name="_Toc418510228"/>
      <w:r>
        <w:t>Diagram: Context</w:t>
      </w:r>
      <w:bookmarkEnd w:id="283"/>
    </w:p>
    <w:p w:rsidR="009811F0" w:rsidRDefault="009811F0" w:rsidP="009811F0">
      <w:pPr>
        <w:jc w:val="center"/>
        <w:rPr>
          <w:rFonts w:cs="Arial"/>
        </w:rPr>
      </w:pPr>
      <w:r>
        <w:rPr>
          <w:noProof/>
        </w:rPr>
        <w:drawing>
          <wp:inline distT="0" distB="0" distL="0" distR="0" wp14:anchorId="1F3AB501" wp14:editId="2A3EA854">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4" cstate="print"/>
                    <a:stretch>
                      <a:fillRect/>
                    </a:stretch>
                  </pic:blipFill>
                  <pic:spPr>
                    <a:xfrm>
                      <a:off x="0" y="0"/>
                      <a:ext cx="5732145" cy="2499567"/>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text</w:t>
      </w:r>
    </w:p>
    <w:p w:rsidR="009811F0" w:rsidRDefault="009811F0" w:rsidP="009811F0">
      <w:pPr>
        <w:pStyle w:val="Heading4"/>
      </w:pPr>
      <w:r>
        <w:t>Known other classes</w:t>
      </w:r>
    </w:p>
    <w:p w:rsidR="009811F0" w:rsidRDefault="009C6CCF"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rsidR="009811F0" w:rsidRDefault="009811F0" w:rsidP="009811F0">
      <w:pPr>
        <w:pStyle w:val="Heading3"/>
      </w:pPr>
      <w:bookmarkStart w:id="284" w:name="_Toc418510229"/>
      <w:r>
        <w:t>Diagram: TopLevel</w:t>
      </w:r>
      <w:bookmarkEnd w:id="284"/>
    </w:p>
    <w:p w:rsidR="009811F0" w:rsidRDefault="009811F0" w:rsidP="009811F0">
      <w:pPr>
        <w:jc w:val="center"/>
        <w:rPr>
          <w:rFonts w:cs="Arial"/>
        </w:rPr>
      </w:pPr>
      <w:r>
        <w:rPr>
          <w:noProof/>
        </w:rPr>
        <w:drawing>
          <wp:inline distT="0" distB="0" distL="0" distR="0" wp14:anchorId="40CC6480" wp14:editId="7C384F00">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5" cstate="print"/>
                    <a:stretch>
                      <a:fillRect/>
                    </a:stretch>
                  </pic:blipFill>
                  <pic:spPr>
                    <a:xfrm>
                      <a:off x="0" y="0"/>
                      <a:ext cx="5732145" cy="3231954"/>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opLevel</w:t>
      </w:r>
    </w:p>
    <w:p w:rsidR="009811F0" w:rsidRDefault="009811F0" w:rsidP="009811F0">
      <w:pPr>
        <w:pStyle w:val="Heading4"/>
      </w:pPr>
      <w:r>
        <w:t>Known other classes</w:t>
      </w:r>
    </w:p>
    <w:p w:rsidR="009811F0" w:rsidRDefault="009C6CCF"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rsidR="009811F0" w:rsidRDefault="009811F0" w:rsidP="009811F0"/>
    <w:p w:rsidR="009811F0" w:rsidRDefault="009811F0" w:rsidP="009811F0">
      <w:pPr>
        <w:pStyle w:val="Heading2"/>
      </w:pPr>
      <w:bookmarkStart w:id="285" w:name="_Toc418510230"/>
      <w:r>
        <w:t>SIMF Meta Model::Transactions</w:t>
      </w:r>
      <w:bookmarkEnd w:id="285"/>
    </w:p>
    <w:p w:rsidR="009811F0" w:rsidRDefault="009811F0" w:rsidP="009811F0">
      <w:r>
        <w:t>Transactions provide for information changing over time, this provides the basis for synchronization of data sources and destinations.</w:t>
      </w:r>
    </w:p>
    <w:p w:rsidR="009811F0" w:rsidRDefault="009811F0" w:rsidP="009811F0">
      <w:pPr>
        <w:pStyle w:val="Heading3"/>
      </w:pPr>
      <w:bookmarkStart w:id="286" w:name="_Toc418510231"/>
      <w:r>
        <w:t>Diagram: Transactions</w:t>
      </w:r>
      <w:bookmarkEnd w:id="286"/>
    </w:p>
    <w:p w:rsidR="009811F0" w:rsidRDefault="009811F0" w:rsidP="009811F0">
      <w:pPr>
        <w:jc w:val="center"/>
        <w:rPr>
          <w:rFonts w:cs="Arial"/>
        </w:rPr>
      </w:pPr>
      <w:r>
        <w:rPr>
          <w:noProof/>
        </w:rPr>
        <w:drawing>
          <wp:inline distT="0" distB="0" distL="0" distR="0" wp14:anchorId="173B9E4D" wp14:editId="6534A7A4">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6" cstate="print"/>
                    <a:stretch>
                      <a:fillRect/>
                    </a:stretch>
                  </pic:blipFill>
                  <pic:spPr>
                    <a:xfrm>
                      <a:off x="0" y="0"/>
                      <a:ext cx="5732145" cy="37129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ransactions</w:t>
      </w:r>
    </w:p>
    <w:p w:rsidR="009811F0" w:rsidRDefault="009811F0" w:rsidP="009811F0"/>
    <w:p w:rsidR="009811F0" w:rsidRDefault="009811F0" w:rsidP="009811F0">
      <w:pPr>
        <w:pStyle w:val="Heading3"/>
      </w:pPr>
      <w:bookmarkStart w:id="287" w:name="_e50aee5acabb112d25a288860b20c3f8"/>
      <w:bookmarkStart w:id="288" w:name="_Toc418510232"/>
      <w:r>
        <w:t>Class External Transaction</w:t>
      </w:r>
      <w:bookmarkEnd w:id="287"/>
      <w:bookmarkEnd w:id="288"/>
    </w:p>
    <w:p w:rsidR="009811F0" w:rsidRDefault="009811F0" w:rsidP="009811F0">
      <w:r>
        <w:t>A transaction initated by an actor outside of the SIMF system.</w:t>
      </w:r>
    </w:p>
    <w:p w:rsidR="009811F0" w:rsidRDefault="009811F0" w:rsidP="009811F0">
      <w:pPr>
        <w:pStyle w:val="Heading4"/>
      </w:pPr>
      <w:r>
        <w:t>Direct Supertypes</w:t>
      </w:r>
    </w:p>
    <w:p w:rsidR="009811F0" w:rsidRDefault="009C6CCF" w:rsidP="009811F0">
      <w:pPr>
        <w:ind w:left="360"/>
      </w:pPr>
      <w:hyperlink w:anchor="_dd21593da1e0b28c0a75ed488ef07fd3" w:history="1">
        <w:r w:rsidR="009811F0">
          <w:rPr>
            <w:rStyle w:val="Hyperlink"/>
          </w:rPr>
          <w:t>Transaction</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30103D35" wp14:editId="7A08F30A">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imestamp</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460D034" wp14:editId="5120213F">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rsidR="009811F0" w:rsidRDefault="009811F0" w:rsidP="009811F0">
      <w:pPr>
        <w:ind w:firstLine="720"/>
      </w:pPr>
      <w:r>
        <w:t>‘changes’:</w:t>
      </w:r>
      <w:hyperlink w:anchor="_693daf0a0de3f4b82a04aee474c3f151" w:history="1">
        <w:r>
          <w:rPr>
            <w:rStyle w:val="Hyperlink"/>
          </w:rPr>
          <w:t>Lexical Scope</w:t>
        </w:r>
      </w:hyperlink>
    </w:p>
    <w:p w:rsidR="009811F0" w:rsidRDefault="009811F0" w:rsidP="009811F0">
      <w:pPr>
        <w:ind w:firstLine="720"/>
      </w:pPr>
      <w:r>
        <w:t>‘super transaction’:</w:t>
      </w:r>
      <w:hyperlink w:anchor="_dd21593da1e0b28c0a75ed488ef07fd3" w:history="1">
        <w:r>
          <w:rPr>
            <w:rStyle w:val="Hyperlink"/>
          </w:rPr>
          <w:t>Transaction</w:t>
        </w:r>
      </w:hyperlink>
    </w:p>
    <w:p w:rsidR="009811F0" w:rsidRDefault="009811F0" w:rsidP="009811F0">
      <w:pPr>
        <w:ind w:firstLine="720"/>
      </w:pPr>
      <w:r>
        <w:t>‘sub transaction’:</w:t>
      </w:r>
      <w:hyperlink w:anchor="_dd21593da1e0b28c0a75ed488ef07fd3" w:history="1">
        <w:r>
          <w:rPr>
            <w:rStyle w:val="Hyperlink"/>
          </w:rPr>
          <w:t>Transaction</w:t>
        </w:r>
      </w:hyperlink>
    </w:p>
    <w:p w:rsidR="009811F0" w:rsidRDefault="009811F0" w:rsidP="009811F0">
      <w:pPr>
        <w:ind w:firstLine="720"/>
      </w:pPr>
      <w:r>
        <w:t>‘in context’:</w:t>
      </w:r>
      <w:hyperlink w:anchor="_66d62b068053cee3464e1e03e6035eed" w:history="1">
        <w:r>
          <w:rPr>
            <w:rStyle w:val="Hyperlink"/>
          </w:rPr>
          <w:t>Context</w:t>
        </w:r>
      </w:hyperlink>
    </w:p>
    <w:p w:rsidR="009811F0" w:rsidRDefault="009811F0" w:rsidP="009811F0">
      <w:pPr>
        <w:ind w:firstLine="720"/>
      </w:pPr>
      <w:r>
        <w:t>‘creates’:</w:t>
      </w:r>
      <w:hyperlink w:anchor="_a52cb0ff6e414b3170b58afe10b6afcb" w:history="1">
        <w:r>
          <w:rPr>
            <w:rStyle w:val="Hyperlink"/>
          </w:rPr>
          <w:t>Anything</w:t>
        </w:r>
      </w:hyperlink>
    </w:p>
    <w:p w:rsidR="009811F0" w:rsidRDefault="009811F0" w:rsidP="009811F0">
      <w:pPr>
        <w:ind w:firstLine="720"/>
      </w:pPr>
      <w:r>
        <w:t>‘invalidates’:</w:t>
      </w:r>
      <w:hyperlink w:anchor="_a52cb0ff6e414b3170b58afe10b6afcb" w:history="1">
        <w:r>
          <w:rPr>
            <w:rStyle w:val="Hyperlink"/>
          </w:rPr>
          <w:t>Anything</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89" w:name="_cfe86d1416bbbc76ff207ca8399fef31"/>
      <w:bookmarkStart w:id="290" w:name="_Toc418510233"/>
      <w:r>
        <w:t>Class Inferred Transaction</w:t>
      </w:r>
      <w:bookmarkEnd w:id="289"/>
      <w:bookmarkEnd w:id="290"/>
    </w:p>
    <w:p w:rsidR="009811F0" w:rsidRDefault="009811F0" w:rsidP="009811F0">
      <w:r>
        <w:t>A transaction that is the result of the execution of a rule.</w:t>
      </w:r>
    </w:p>
    <w:p w:rsidR="009811F0" w:rsidRDefault="009811F0" w:rsidP="009811F0">
      <w:pPr>
        <w:pStyle w:val="Heading4"/>
      </w:pPr>
      <w:r>
        <w:t>Direct Supertypes</w:t>
      </w:r>
    </w:p>
    <w:p w:rsidR="009811F0" w:rsidRDefault="009C6CCF" w:rsidP="009811F0">
      <w:pPr>
        <w:ind w:left="360"/>
      </w:pPr>
      <w:hyperlink w:anchor="_dd21593da1e0b28c0a75ed488ef07fd3" w:history="1">
        <w:r w:rsidR="009811F0">
          <w:rPr>
            <w:rStyle w:val="Hyperlink"/>
          </w:rPr>
          <w:t>Transaction</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8A85D3B" wp14:editId="4E0D7720">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rsidR="009811F0" w:rsidRDefault="009811F0" w:rsidP="009811F0">
      <w:pPr>
        <w:ind w:firstLine="720"/>
      </w:pPr>
      <w:r>
        <w:t>‘changes’:</w:t>
      </w:r>
      <w:hyperlink w:anchor="_693daf0a0de3f4b82a04aee474c3f151" w:history="1">
        <w:r>
          <w:rPr>
            <w:rStyle w:val="Hyperlink"/>
          </w:rPr>
          <w:t>Lexical Scope</w:t>
        </w:r>
      </w:hyperlink>
    </w:p>
    <w:p w:rsidR="009811F0" w:rsidRDefault="009811F0" w:rsidP="009811F0">
      <w:pPr>
        <w:ind w:firstLine="720"/>
      </w:pPr>
      <w:r>
        <w:t>‘super transaction’:</w:t>
      </w:r>
      <w:hyperlink w:anchor="_dd21593da1e0b28c0a75ed488ef07fd3" w:history="1">
        <w:r>
          <w:rPr>
            <w:rStyle w:val="Hyperlink"/>
          </w:rPr>
          <w:t>Transaction</w:t>
        </w:r>
      </w:hyperlink>
    </w:p>
    <w:p w:rsidR="009811F0" w:rsidRDefault="009811F0" w:rsidP="009811F0">
      <w:pPr>
        <w:ind w:firstLine="720"/>
      </w:pPr>
      <w:r>
        <w:t>‘sub transaction’:</w:t>
      </w:r>
      <w:hyperlink w:anchor="_dd21593da1e0b28c0a75ed488ef07fd3" w:history="1">
        <w:r>
          <w:rPr>
            <w:rStyle w:val="Hyperlink"/>
          </w:rPr>
          <w:t>Transaction</w:t>
        </w:r>
      </w:hyperlink>
    </w:p>
    <w:p w:rsidR="009811F0" w:rsidRDefault="009811F0" w:rsidP="009811F0">
      <w:pPr>
        <w:ind w:firstLine="720"/>
      </w:pPr>
      <w:r>
        <w:t>‘in context’:</w:t>
      </w:r>
      <w:hyperlink w:anchor="_66d62b068053cee3464e1e03e6035eed" w:history="1">
        <w:r>
          <w:rPr>
            <w:rStyle w:val="Hyperlink"/>
          </w:rPr>
          <w:t>Context</w:t>
        </w:r>
      </w:hyperlink>
    </w:p>
    <w:p w:rsidR="009811F0" w:rsidRDefault="009811F0" w:rsidP="009811F0">
      <w:pPr>
        <w:ind w:firstLine="720"/>
      </w:pPr>
      <w:r>
        <w:t>‘creates’:</w:t>
      </w:r>
      <w:hyperlink w:anchor="_a52cb0ff6e414b3170b58afe10b6afcb" w:history="1">
        <w:r>
          <w:rPr>
            <w:rStyle w:val="Hyperlink"/>
          </w:rPr>
          <w:t>Anything</w:t>
        </w:r>
      </w:hyperlink>
    </w:p>
    <w:p w:rsidR="009811F0" w:rsidRDefault="009811F0" w:rsidP="009811F0">
      <w:pPr>
        <w:ind w:firstLine="720"/>
      </w:pPr>
      <w:r>
        <w:t>‘invalidates’:</w:t>
      </w:r>
      <w:hyperlink w:anchor="_a52cb0ff6e414b3170b58afe10b6afcb" w:history="1">
        <w:r>
          <w:rPr>
            <w:rStyle w:val="Hyperlink"/>
          </w:rPr>
          <w:t>Anything</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91" w:name="_dd21593da1e0b28c0a75ed488ef07fd3"/>
      <w:bookmarkStart w:id="292" w:name="_Toc418510234"/>
      <w:r>
        <w:t>Class Transaction</w:t>
      </w:r>
      <w:bookmarkEnd w:id="291"/>
      <w:bookmarkEnd w:id="292"/>
    </w:p>
    <w:p w:rsidR="009811F0" w:rsidRDefault="009811F0" w:rsidP="009811F0">
      <w:r>
        <w:t>A transaction is an atomic state change in an information system and is used as the basis for synchronization between different representations of the same concepts.</w:t>
      </w:r>
    </w:p>
    <w:p w:rsidR="009811F0" w:rsidRDefault="009811F0" w:rsidP="009811F0">
      <w:pPr>
        <w:pStyle w:val="Heading4"/>
      </w:pPr>
      <w:r>
        <w:t>Direct Supertypes</w:t>
      </w:r>
    </w:p>
    <w:p w:rsidR="009811F0" w:rsidRDefault="009C6CCF" w:rsidP="009811F0">
      <w:pPr>
        <w:ind w:left="360"/>
      </w:pPr>
      <w:hyperlink w:anchor="_63eecd782b89142ca4b95f2aad7bbd26" w:history="1">
        <w:r w:rsidR="009811F0">
          <w:rPr>
            <w:rStyle w:val="Hyperlink"/>
          </w:rPr>
          <w:t>Occurance</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59FE688" wp14:editId="125BDC6E">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69242686" wp14:editId="2AE6D639">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74B4FFA0" wp14:editId="5EBFA2CC">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78D547BE" wp14:editId="292E49D9">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rsidR="009811F0" w:rsidRDefault="009811F0" w:rsidP="009811F0">
      <w:pPr>
        <w:ind w:left="605" w:hanging="245"/>
      </w:pPr>
      <w:r>
        <w:rPr>
          <w:noProof/>
        </w:rPr>
        <w:drawing>
          <wp:inline distT="0" distB="0" distL="0" distR="0" wp14:anchorId="6FD3CD31" wp14:editId="2B73B5F5">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rsidR="009811F0" w:rsidRDefault="009811F0" w:rsidP="009811F0">
      <w:pPr>
        <w:ind w:left="605" w:hanging="245"/>
      </w:pPr>
      <w:r>
        <w:rPr>
          <w:noProof/>
        </w:rPr>
        <w:drawing>
          <wp:inline distT="0" distB="0" distL="0" distR="0" wp14:anchorId="111833E0" wp14:editId="688AD0DE">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2"/>
      </w:pPr>
      <w:bookmarkStart w:id="293" w:name="_Toc418510235"/>
      <w:r>
        <w:t>SIMF Meta Model::Types</w:t>
      </w:r>
      <w:bookmarkEnd w:id="293"/>
    </w:p>
    <w:p w:rsidR="009811F0" w:rsidRDefault="009811F0" w:rsidP="009811F0">
      <w:r>
        <w:t>Type provide for ways to categorize anything based on what it is, the roles it plays or the phases it may be in.</w:t>
      </w:r>
      <w:r>
        <w:br/>
        <w:t>Something may be categorized by any number of types (multiple classification assumption).</w:t>
      </w:r>
    </w:p>
    <w:p w:rsidR="009811F0" w:rsidRDefault="009811F0" w:rsidP="009811F0">
      <w:pPr>
        <w:pStyle w:val="Heading3"/>
      </w:pPr>
      <w:bookmarkStart w:id="294" w:name="_Toc418510236"/>
      <w:r>
        <w:t>Diagram: Types</w:t>
      </w:r>
      <w:bookmarkEnd w:id="294"/>
    </w:p>
    <w:p w:rsidR="009811F0" w:rsidRDefault="009811F0" w:rsidP="009811F0">
      <w:pPr>
        <w:jc w:val="center"/>
        <w:rPr>
          <w:rFonts w:cs="Arial"/>
        </w:rPr>
      </w:pPr>
      <w:r>
        <w:rPr>
          <w:noProof/>
        </w:rPr>
        <w:drawing>
          <wp:inline distT="0" distB="0" distL="0" distR="0" wp14:anchorId="307BD334" wp14:editId="196243B7">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7" cstate="print"/>
                    <a:stretch>
                      <a:fillRect/>
                    </a:stretch>
                  </pic:blipFill>
                  <pic:spPr>
                    <a:xfrm>
                      <a:off x="0" y="0"/>
                      <a:ext cx="5732145" cy="4195621"/>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ypes</w:t>
      </w:r>
    </w:p>
    <w:p w:rsidR="009811F0" w:rsidRDefault="009811F0" w:rsidP="009811F0"/>
    <w:p w:rsidR="009811F0" w:rsidRDefault="009811F0" w:rsidP="009811F0">
      <w:pPr>
        <w:pStyle w:val="Heading3"/>
      </w:pPr>
      <w:bookmarkStart w:id="295" w:name="_3b2e69eb6121d1e3a1180bbe8ee64013"/>
      <w:bookmarkStart w:id="296" w:name="_Toc418510237"/>
      <w:r>
        <w:t>Class Classification</w:t>
      </w:r>
      <w:bookmarkEnd w:id="295"/>
      <w:bookmarkEnd w:id="296"/>
    </w:p>
    <w:p w:rsidR="009811F0" w:rsidRDefault="009811F0" w:rsidP="009811F0">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9CC8471" wp14:editId="6601CF65">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rsidR="009811F0" w:rsidRDefault="009811F0" w:rsidP="009811F0">
      <w:pPr>
        <w:ind w:left="720" w:firstLine="360"/>
      </w:pPr>
      <w:r>
        <w:t>The type of individual that may be classified. Where more than one type is nominated, instances of any one of the types may be classified. If classifies is the null set, any type may be classified.</w:t>
      </w:r>
    </w:p>
    <w:p w:rsidR="009811F0" w:rsidRDefault="009811F0" w:rsidP="009811F0">
      <w:pPr>
        <w:ind w:left="605" w:hanging="245"/>
      </w:pPr>
      <w:r>
        <w:rPr>
          <w:noProof/>
        </w:rPr>
        <w:drawing>
          <wp:inline distT="0" distB="0" distL="0" distR="0" wp14:anchorId="6E7E488E" wp14:editId="7DB25AE1">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97" w:name="_8684e763bb325802b76d7dfc0d1d2c5d"/>
      <w:bookmarkStart w:id="298" w:name="_Toc418510238"/>
      <w:r>
        <w:t>Class Individual Type</w:t>
      </w:r>
      <w:bookmarkEnd w:id="297"/>
      <w:bookmarkEnd w:id="298"/>
    </w:p>
    <w:p w:rsidR="009811F0" w:rsidRDefault="009811F0" w:rsidP="009811F0">
      <w:r>
        <w:t>Type of an identifiable individual with a lifetime</w:t>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99" w:name="_3f8b371eee11a630805f23f755460b79"/>
      <w:bookmarkStart w:id="300" w:name="_Toc418510239"/>
      <w:r>
        <w:t>Class Information Type</w:t>
      </w:r>
      <w:bookmarkEnd w:id="299"/>
      <w:bookmarkEnd w:id="300"/>
    </w:p>
    <w:p w:rsidR="009811F0" w:rsidRDefault="009811F0" w:rsidP="009811F0">
      <w:r>
        <w:t>A type representing values. E.g. numbers and strings. Values have no state or lifetime - they conceptually exist forever. The identity of a value is equivalent to the value.</w:t>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E556E23" wp14:editId="6E6F0D0E">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1" w:name="_7930d7b301f56f0155603422a27ad833"/>
      <w:bookmarkStart w:id="302" w:name="_Toc418510240"/>
      <w:r>
        <w:t>Association Instance Relation</w:t>
      </w:r>
      <w:bookmarkEnd w:id="301"/>
      <w:bookmarkEnd w:id="302"/>
    </w:p>
    <w:p w:rsidR="009811F0" w:rsidRDefault="009811F0" w:rsidP="009811F0">
      <w:r>
        <w:t>The relation between a type and the concepts that type categorizes, the instances</w:t>
      </w:r>
    </w:p>
    <w:p w:rsidR="009811F0" w:rsidRDefault="009811F0" w:rsidP="009811F0">
      <w:pPr>
        <w:pStyle w:val="Heading3"/>
      </w:pPr>
      <w:bookmarkStart w:id="303" w:name="_Toc418510241"/>
      <w:r>
        <w:t>Direct Supertypes</w:t>
      </w:r>
      <w:bookmarkEnd w:id="303"/>
    </w:p>
    <w:p w:rsidR="009811F0" w:rsidRDefault="009C6CCF" w:rsidP="009811F0">
      <w:pPr>
        <w:ind w:left="360"/>
      </w:pPr>
      <w:hyperlink w:anchor="_52c887644007b8e51a1f6e976113707a" w:history="1">
        <w:r w:rsidR="009811F0">
          <w:rPr>
            <w:rStyle w:val="Hyperlink"/>
          </w:rPr>
          <w:t>Extent</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rsidR="009811F0" w:rsidRDefault="009811F0" w:rsidP="009811F0">
      <w:pPr>
        <w:pStyle w:val="Code0"/>
      </w:pP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554B1D8" wp14:editId="0D378AB5">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The set of concepts of individuals described by a type.</w:t>
      </w:r>
    </w:p>
    <w:p w:rsidR="009811F0" w:rsidRDefault="009811F0" w:rsidP="009811F0">
      <w:pPr>
        <w:ind w:firstLine="720"/>
      </w:pPr>
      <w:r>
        <w:rPr>
          <w:noProof/>
        </w:rPr>
        <w:drawing>
          <wp:inline distT="0" distB="0" distL="0" distR="0" wp14:anchorId="26D0F010" wp14:editId="38965308">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One of the types defining a concept</w:t>
      </w:r>
    </w:p>
    <w:p w:rsidR="009811F0" w:rsidRDefault="009811F0" w:rsidP="009811F0"/>
    <w:p w:rsidR="009811F0" w:rsidRDefault="009811F0" w:rsidP="009811F0">
      <w:pPr>
        <w:pStyle w:val="Heading3"/>
      </w:pPr>
      <w:bookmarkStart w:id="304" w:name="_c91255b734db13a057f78e11bb46f1f7"/>
      <w:bookmarkStart w:id="305" w:name="_Toc418510242"/>
      <w:r>
        <w:t>Class Intersection Type</w:t>
      </w:r>
      <w:bookmarkEnd w:id="304"/>
      <w:bookmarkEnd w:id="305"/>
    </w:p>
    <w:p w:rsidR="009811F0" w:rsidRDefault="009811F0" w:rsidP="009811F0">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6" w:name="_1b4bfdc2f6552991ff5cecb390e7e2af"/>
      <w:bookmarkStart w:id="307" w:name="_Toc418510243"/>
      <w:r>
        <w:t>Class Key</w:t>
      </w:r>
      <w:bookmarkEnd w:id="306"/>
      <w:bookmarkEnd w:id="307"/>
    </w:p>
    <w:p w:rsidR="009811F0" w:rsidRDefault="009811F0" w:rsidP="009811F0">
      <w:r>
        <w:t>A key is an identifier composed from the state of an object, it identifies one or more instances of a type.</w:t>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9FC1CBD" wp14:editId="57E77FC3">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rsidR="009811F0" w:rsidRDefault="009811F0" w:rsidP="009811F0">
      <w:pPr>
        <w:pStyle w:val="BodyText2"/>
      </w:pPr>
      <w:r>
        <w:rPr>
          <w:noProof/>
          <w:lang w:bidi="ar-SA"/>
        </w:rPr>
        <w:drawing>
          <wp:inline distT="0" distB="0" distL="0" distR="0" wp14:anchorId="671D347A" wp14:editId="667327F3">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AD08A3D" wp14:editId="5D5434C1">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rsidR="009811F0" w:rsidRDefault="009811F0" w:rsidP="009811F0">
      <w:pPr>
        <w:ind w:left="720" w:firstLine="360"/>
      </w:pPr>
      <w:r>
        <w:t>Instances of type that a key identifies</w:t>
      </w:r>
    </w:p>
    <w:p w:rsidR="009811F0" w:rsidRDefault="009811F0" w:rsidP="009811F0">
      <w:pPr>
        <w:ind w:left="605" w:hanging="245"/>
      </w:pPr>
      <w:r>
        <w:rPr>
          <w:noProof/>
        </w:rPr>
        <w:drawing>
          <wp:inline distT="0" distB="0" distL="0" distR="0" wp14:anchorId="0278ADDA" wp14:editId="6AB24096">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8" w:name="_f0bb8218a03b175d2d14803904d73f1c"/>
      <w:bookmarkStart w:id="309" w:name="_Toc418510244"/>
      <w:r>
        <w:t>Class Phase</w:t>
      </w:r>
      <w:bookmarkEnd w:id="308"/>
      <w:bookmarkEnd w:id="309"/>
    </w:p>
    <w:p w:rsidR="009811F0" w:rsidRDefault="009811F0" w:rsidP="009811F0">
      <w:r>
        <w:t>A phase (or state) is a characteristic of something that exists for limited time(s).  Something takes on or looses a phase as a result of some event. States can include "potential roles" such as "John is a teacher".</w:t>
      </w:r>
    </w:p>
    <w:p w:rsidR="009811F0" w:rsidRDefault="009811F0" w:rsidP="009811F0">
      <w:pPr>
        <w:pStyle w:val="Heading4"/>
      </w:pPr>
      <w:r>
        <w:t>Direct Supertypes</w:t>
      </w:r>
    </w:p>
    <w:p w:rsidR="009811F0" w:rsidRDefault="009C6CCF" w:rsidP="009811F0">
      <w:pPr>
        <w:ind w:left="360"/>
      </w:pPr>
      <w:hyperlink w:anchor="_3b2e69eb6121d1e3a1180bbe8ee64013" w:history="1">
        <w:r w:rsidR="009811F0">
          <w:rPr>
            <w:rStyle w:val="Hyperlink"/>
          </w:rPr>
          <w:t>Classification</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364A3C5" wp14:editId="56EB8EE9">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0" w:name="_0983c67ae2bb53c9720e7f68c769280e"/>
      <w:bookmarkStart w:id="311" w:name="_Toc418510245"/>
      <w:r>
        <w:t>Class Quantification</w:t>
      </w:r>
      <w:bookmarkEnd w:id="310"/>
      <w:bookmarkEnd w:id="311"/>
    </w:p>
    <w:p w:rsidR="009811F0" w:rsidRDefault="009811F0" w:rsidP="009811F0">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rsidR="009811F0" w:rsidRDefault="009811F0" w:rsidP="009811F0">
      <w:pPr>
        <w:pStyle w:val="Heading4"/>
      </w:pPr>
      <w:r>
        <w:t>Direct Supertypes</w:t>
      </w:r>
    </w:p>
    <w:p w:rsidR="009811F0" w:rsidRDefault="009C6CCF" w:rsidP="009811F0">
      <w:pPr>
        <w:ind w:left="360"/>
      </w:pPr>
      <w:hyperlink w:anchor="_a8049a836c9b9b5d6df4b578a5836756" w:history="1">
        <w:r w:rsidR="009811F0">
          <w:rPr>
            <w:rStyle w:val="Hyperlink"/>
          </w:rPr>
          <w:t>Rol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5D67263" wp14:editId="2EEF0F77">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2" w:name="_dfe1514224ca21cedba7b2b29802db50"/>
      <w:bookmarkStart w:id="313" w:name="_Toc418510246"/>
      <w:r>
        <w:t>Class Type</w:t>
      </w:r>
      <w:bookmarkEnd w:id="312"/>
      <w:bookmarkEnd w:id="313"/>
    </w:p>
    <w:p w:rsidR="009811F0" w:rsidRDefault="009811F0" w:rsidP="009811F0">
      <w:r>
        <w:t>A categorization of concepts about individuals or types based on specific criteria</w:t>
      </w:r>
    </w:p>
    <w:p w:rsidR="009811F0" w:rsidRDefault="009811F0" w:rsidP="009811F0">
      <w:pPr>
        <w:pStyle w:val="Heading4"/>
      </w:pPr>
      <w:r>
        <w:t>Direct Supertypes</w:t>
      </w:r>
    </w:p>
    <w:p w:rsidR="009811F0" w:rsidRDefault="009C6CCF"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431175B" wp14:editId="0A59D0B5">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720" w:firstLine="360"/>
      </w:pPr>
      <w:r>
        <w:t>The set of concepts of individuals described by a type.</w:t>
      </w:r>
    </w:p>
    <w:p w:rsidR="009811F0" w:rsidRDefault="009811F0" w:rsidP="009811F0">
      <w:pPr>
        <w:ind w:left="605" w:hanging="245"/>
      </w:pPr>
      <w:r>
        <w:rPr>
          <w:noProof/>
        </w:rPr>
        <w:drawing>
          <wp:inline distT="0" distB="0" distL="0" distR="0" wp14:anchorId="32A870A5" wp14:editId="02F628F6">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rsidR="009811F0" w:rsidRDefault="009811F0" w:rsidP="009811F0">
      <w:pPr>
        <w:ind w:left="605" w:hanging="245"/>
      </w:pPr>
      <w:r>
        <w:rPr>
          <w:noProof/>
        </w:rPr>
        <w:drawing>
          <wp:inline distT="0" distB="0" distL="0" distR="0" wp14:anchorId="388E0FA1" wp14:editId="3CFA580D">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rsidR="009811F0" w:rsidRDefault="009811F0" w:rsidP="009811F0">
      <w:pPr>
        <w:ind w:left="605" w:hanging="245"/>
      </w:pPr>
      <w:r>
        <w:rPr>
          <w:noProof/>
        </w:rPr>
        <w:drawing>
          <wp:inline distT="0" distB="0" distL="0" distR="0" wp14:anchorId="6B10BCEB" wp14:editId="7C2C672C">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rsidR="009811F0" w:rsidRDefault="009811F0" w:rsidP="009811F0">
      <w:pPr>
        <w:ind w:left="605" w:hanging="245"/>
      </w:pPr>
      <w:r>
        <w:rPr>
          <w:noProof/>
        </w:rPr>
        <w:drawing>
          <wp:inline distT="0" distB="0" distL="0" distR="0" wp14:anchorId="4E7F0117" wp14:editId="79599DCD">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rsidR="009811F0" w:rsidRDefault="009811F0" w:rsidP="009811F0">
      <w:pPr>
        <w:ind w:left="720" w:firstLine="360"/>
      </w:pPr>
      <w:r>
        <w:t>Key for a typ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4" w:name="_d66d6908f5a54be40f6d84fd99625872"/>
      <w:bookmarkStart w:id="315" w:name="_Toc418510247"/>
      <w:r>
        <w:t>Class Union Type</w:t>
      </w:r>
      <w:bookmarkEnd w:id="314"/>
      <w:bookmarkEnd w:id="315"/>
    </w:p>
    <w:p w:rsidR="009811F0" w:rsidRDefault="009811F0" w:rsidP="009811F0">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rsidR="009811F0" w:rsidRDefault="009811F0" w:rsidP="009811F0">
      <w:pPr>
        <w:pStyle w:val="Heading4"/>
      </w:pPr>
      <w:r>
        <w:t>Direct Supertypes</w:t>
      </w:r>
    </w:p>
    <w:p w:rsidR="009811F0" w:rsidRDefault="009C6CCF" w:rsidP="009811F0">
      <w:pPr>
        <w:ind w:left="360"/>
      </w:pPr>
      <w:hyperlink w:anchor="_dfe1514224ca21cedba7b2b29802db50" w:history="1">
        <w:r w:rsidR="009811F0">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EA4431" w:rsidRDefault="009811F0" w:rsidP="00EA4431">
      <w:pPr>
        <w:pStyle w:val="Heading2"/>
      </w:pPr>
      <w:r>
        <w:br w:type="page"/>
      </w:r>
    </w:p>
    <w:p w:rsidR="00373194" w:rsidRDefault="00373194" w:rsidP="00EA4431">
      <w:pPr>
        <w:pStyle w:val="Heading2"/>
      </w:pPr>
      <w:bookmarkStart w:id="316" w:name="_Toc418510248"/>
      <w:r>
        <w:t>Logical Formalization</w:t>
      </w:r>
      <w:bookmarkEnd w:id="115"/>
      <w:bookmarkEnd w:id="316"/>
    </w:p>
    <w:p w:rsidR="00C05DE0" w:rsidRPr="00C05DE0" w:rsidRDefault="00C05DE0" w:rsidP="00C05DE0">
      <w:pPr>
        <w:pStyle w:val="BodyText"/>
      </w:pPr>
      <w:r>
        <w:t>Lots to do here!</w:t>
      </w:r>
    </w:p>
    <w:p w:rsidR="00D00A6C" w:rsidRDefault="00C05DE0" w:rsidP="007765C5">
      <w:pPr>
        <w:pStyle w:val="Heading1"/>
      </w:pPr>
      <w:bookmarkStart w:id="317" w:name="_Toc377132554"/>
      <w:r>
        <w:br w:type="page"/>
      </w:r>
      <w:bookmarkStart w:id="318" w:name="_Toc418510249"/>
      <w:r w:rsidR="00D00A6C">
        <w:t>Representation of SIMF concepts</w:t>
      </w:r>
      <w:bookmarkEnd w:id="318"/>
    </w:p>
    <w:p w:rsidR="00D00A6C" w:rsidRDefault="00D00A6C" w:rsidP="00D00A6C">
      <w:pPr>
        <w:pStyle w:val="Heading2"/>
        <w:rPr>
          <w:sz w:val="36"/>
        </w:rPr>
      </w:pPr>
      <w:bookmarkStart w:id="319" w:name="_Toc409726552"/>
      <w:bookmarkStart w:id="320" w:name="_Toc418510250"/>
      <w:r>
        <w:rPr>
          <w:sz w:val="36"/>
        </w:rPr>
        <w:t>Foundational Assumptions</w:t>
      </w:r>
      <w:bookmarkEnd w:id="319"/>
      <w:bookmarkEnd w:id="320"/>
    </w:p>
    <w:p w:rsidR="00D00A6C" w:rsidRDefault="00D00A6C" w:rsidP="00D00A6C">
      <w:pPr>
        <w:pStyle w:val="Heading3"/>
        <w:spacing w:after="120"/>
      </w:pPr>
      <w:bookmarkStart w:id="321" w:name="_Toc409726553"/>
      <w:bookmarkStart w:id="322" w:name="_Toc418510251"/>
      <w:r>
        <w:t>Multiple representations of overlapping concepts</w:t>
      </w:r>
      <w:bookmarkEnd w:id="321"/>
      <w:bookmarkEnd w:id="322"/>
    </w:p>
    <w:p w:rsidR="00D00A6C" w:rsidRDefault="00D00A6C" w:rsidP="00D00A6C">
      <w:r>
        <w:t>A base assumption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rsidR="00D00A6C" w:rsidRDefault="00D00A6C" w:rsidP="00D00A6C">
      <w:pPr>
        <w:pStyle w:val="Heading3"/>
        <w:spacing w:after="120"/>
      </w:pPr>
      <w:bookmarkStart w:id="323" w:name="_Toc409726554"/>
      <w:bookmarkStart w:id="324" w:name="_Toc418510252"/>
      <w:r>
        <w:t>Models include data</w:t>
      </w:r>
      <w:bookmarkEnd w:id="323"/>
      <w:bookmarkEnd w:id="324"/>
    </w:p>
    <w:p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rsidR="00D00A6C" w:rsidRDefault="00D00A6C" w:rsidP="00D00A6C">
      <w:pPr>
        <w:pStyle w:val="Heading3"/>
        <w:spacing w:after="120"/>
      </w:pPr>
      <w:bookmarkStart w:id="325" w:name="_Toc409726555"/>
      <w:bookmarkStart w:id="326" w:name="_Toc418510253"/>
      <w:r>
        <w:t>Conceptual Models</w:t>
      </w:r>
      <w:bookmarkEnd w:id="325"/>
      <w:bookmarkEnd w:id="326"/>
    </w:p>
    <w:p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rsidR="00D00A6C" w:rsidRDefault="00D00A6C" w:rsidP="00D00A6C">
      <w:pPr>
        <w:pStyle w:val="Heading3"/>
        <w:spacing w:after="120"/>
      </w:pPr>
      <w:bookmarkStart w:id="327" w:name="_Toc409726556"/>
      <w:bookmarkStart w:id="328" w:name="_Toc418510254"/>
      <w:r>
        <w:t>Identity and identifiers</w:t>
      </w:r>
      <w:bookmarkEnd w:id="327"/>
      <w:bookmarkEnd w:id="328"/>
    </w:p>
    <w:p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rsidR="00D00A6C" w:rsidRDefault="00D00A6C" w:rsidP="00D00A6C">
      <w:pPr>
        <w:pStyle w:val="Heading3"/>
        <w:spacing w:after="120"/>
      </w:pPr>
      <w:bookmarkStart w:id="329" w:name="_Toc409726557"/>
      <w:bookmarkStart w:id="330" w:name="_Toc418510255"/>
      <w:r>
        <w:t>Facts</w:t>
      </w:r>
      <w:bookmarkEnd w:id="329"/>
      <w:bookmarkEnd w:id="330"/>
    </w:p>
    <w:p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rsidR="00D00A6C" w:rsidRDefault="00D00A6C" w:rsidP="00D00A6C">
      <w:pPr>
        <w:pStyle w:val="Heading3"/>
        <w:spacing w:after="120"/>
      </w:pPr>
      <w:bookmarkStart w:id="331" w:name="_Toc409726558"/>
      <w:bookmarkStart w:id="332" w:name="_Toc418510256"/>
      <w:r>
        <w:t>REPRESENTATIONs of a CONCEPT</w:t>
      </w:r>
      <w:bookmarkEnd w:id="331"/>
      <w:bookmarkEnd w:id="332"/>
    </w:p>
    <w:p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rsidR="00D00A6C" w:rsidRDefault="00D00A6C" w:rsidP="00D00A6C">
      <w:pPr>
        <w:pStyle w:val="Heading4"/>
        <w:spacing w:after="120"/>
      </w:pPr>
      <w:r>
        <w:t xml:space="preserve">Relation </w:t>
      </w:r>
    </w:p>
    <w:p w:rsidR="00D00A6C" w:rsidRDefault="00D00A6C" w:rsidP="00D00A6C">
      <w:pPr>
        <w:pStyle w:val="ListParagraph"/>
        <w:numPr>
          <w:ilvl w:val="0"/>
          <w:numId w:val="32"/>
        </w:numPr>
        <w:spacing w:after="200" w:line="276" w:lineRule="auto"/>
        <w:contextualSpacing/>
      </w:pPr>
      <w:r>
        <w:t>Verb form: representation pattern</w:t>
      </w:r>
      <w:r>
        <w:sym w:font="Wingdings" w:char="F0E0"/>
      </w:r>
      <w:r>
        <w:t>represents</w:t>
      </w:r>
      <w:r>
        <w:sym w:font="Wingdings" w:char="F0E0"/>
      </w:r>
      <w:r>
        <w:t>CONCEPT pattern</w:t>
      </w:r>
    </w:p>
    <w:p w:rsidR="00D00A6C" w:rsidRDefault="00D00A6C" w:rsidP="00D00A6C">
      <w:pPr>
        <w:pStyle w:val="ListParagraph"/>
        <w:numPr>
          <w:ilvl w:val="0"/>
          <w:numId w:val="32"/>
        </w:numPr>
        <w:spacing w:after="200" w:line="276" w:lineRule="auto"/>
        <w:contextualSpacing/>
      </w:pPr>
      <w:r>
        <w:t>Noun form: Representation(representation pattern, CONCEPT pattern)</w:t>
      </w:r>
    </w:p>
    <w:p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rsidR="00D00A6C" w:rsidRDefault="00D00A6C" w:rsidP="00D00A6C">
      <w:r>
        <w:t>The represents relation asserts that the REPRESENTATION element represents information about the CONCEPT. The information is not assumed to be complete or consistent. For various types of concepts this implies:</w:t>
      </w:r>
    </w:p>
    <w:p w:rsidR="00D00A6C" w:rsidRPr="008E7E90" w:rsidRDefault="00D00A6C" w:rsidP="00D00A6C">
      <w:pPr>
        <w:numPr>
          <w:ilvl w:val="0"/>
          <w:numId w:val="35"/>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rsidR="00D00A6C" w:rsidRDefault="00D00A6C" w:rsidP="00D00A6C">
      <w:pPr>
        <w:numPr>
          <w:ilvl w:val="0"/>
          <w:numId w:val="35"/>
        </w:numPr>
        <w:spacing w:after="120"/>
      </w:pPr>
      <w:r w:rsidRPr="008E7E90">
        <w:rPr>
          <w:b/>
        </w:rPr>
        <w:t>Types</w:t>
      </w:r>
      <w:r>
        <w:t>: That the REPRESENTATION type describes the CONCEPT type. The extent of the REPRESENTATION type MAY be a subset of the extent of the CONCEPT type.</w:t>
      </w:r>
    </w:p>
    <w:p w:rsidR="00D00A6C" w:rsidRDefault="00D00A6C" w:rsidP="00D00A6C">
      <w:pPr>
        <w:numPr>
          <w:ilvl w:val="0"/>
          <w:numId w:val="35"/>
        </w:numPr>
        <w:spacing w:after="120"/>
      </w:pPr>
      <w:r w:rsidRPr="008E7E90">
        <w:rPr>
          <w:b/>
        </w:rPr>
        <w:t>Context</w:t>
      </w:r>
      <w:r>
        <w:t>: That the REPRESENTATION context contextualizes all or a subset of the CONCEPT context.</w:t>
      </w:r>
    </w:p>
    <w:p w:rsidR="00D00A6C" w:rsidRDefault="00D00A6C" w:rsidP="00D00A6C">
      <w:pPr>
        <w:numPr>
          <w:ilvl w:val="0"/>
          <w:numId w:val="35"/>
        </w:numPr>
        <w:spacing w:after="120"/>
      </w:pPr>
      <w:r w:rsidRPr="008E7E90">
        <w:rPr>
          <w:b/>
        </w:rPr>
        <w:t>Relations</w:t>
      </w:r>
      <w:r>
        <w:t>: That the relation semantics holds true for the bound elements of both the REPRESENTATION and CONCEPT</w:t>
      </w:r>
    </w:p>
    <w:p w:rsidR="00D00A6C" w:rsidRDefault="00D00A6C" w:rsidP="00D00A6C">
      <w:pPr>
        <w:pStyle w:val="Heading3"/>
        <w:spacing w:after="120"/>
      </w:pPr>
      <w:bookmarkStart w:id="333" w:name="_Ref409031897"/>
      <w:bookmarkStart w:id="334" w:name="_Toc409726559"/>
      <w:bookmarkStart w:id="335" w:name="_Toc418510257"/>
      <w:r>
        <w:t>REPRESENTATION identifiers</w:t>
      </w:r>
      <w:bookmarkEnd w:id="333"/>
      <w:bookmarkEnd w:id="334"/>
      <w:bookmarkEnd w:id="335"/>
    </w:p>
    <w:p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2"/>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rsidR="00D00A6C" w:rsidRDefault="00D00A6C" w:rsidP="00D00A6C">
      <w:pPr>
        <w:pStyle w:val="Heading4"/>
        <w:spacing w:after="120"/>
      </w:pPr>
      <w:r>
        <w:t>Example physical identifiers</w:t>
      </w:r>
    </w:p>
    <w:p w:rsidR="00D00A6C" w:rsidRDefault="00D00A6C" w:rsidP="00D00A6C">
      <w:r>
        <w:t>The STIX fragment:</w:t>
      </w:r>
    </w:p>
    <w:p w:rsidR="00D00A6C" w:rsidRDefault="00D00A6C" w:rsidP="00D00A6C">
      <w:pPr>
        <w:pStyle w:val="NoSpacing"/>
      </w:pPr>
      <w:r>
        <w:t xml:space="preserve">       &lt;stix:TTP </w:t>
      </w:r>
      <w:r>
        <w:tab/>
      </w:r>
      <w:r>
        <w:tab/>
        <w:t xml:space="preserve">id="opensource:ttp-62ff7599-e1db-414f-b742-908def2ec219" </w:t>
      </w:r>
    </w:p>
    <w:p w:rsidR="00D00A6C" w:rsidRDefault="00D00A6C" w:rsidP="00D00A6C">
      <w:pPr>
        <w:pStyle w:val="NoSpacing"/>
      </w:pPr>
      <w:r>
        <w:tab/>
      </w:r>
      <w:r>
        <w:tab/>
      </w:r>
      <w:r>
        <w:tab/>
      </w:r>
      <w:r>
        <w:rPr>
          <w:color w:val="000000"/>
          <w:u w:val="single"/>
        </w:rPr>
        <w:t>timestamp</w:t>
      </w:r>
      <w:r>
        <w:t xml:space="preserve">="2014-11-06T17:46:28.913306+00:00" </w:t>
      </w:r>
    </w:p>
    <w:p w:rsidR="00D00A6C" w:rsidRDefault="00D00A6C" w:rsidP="00D00A6C">
      <w:pPr>
        <w:pStyle w:val="NoSpacing"/>
        <w:ind w:left="1440" w:firstLine="720"/>
      </w:pPr>
      <w:r>
        <w:t>xsi:type="ttp:TTPType" version="1.1.1"&gt;</w:t>
      </w:r>
    </w:p>
    <w:p w:rsidR="00D00A6C" w:rsidRDefault="00D00A6C" w:rsidP="00D00A6C">
      <w:pPr>
        <w:pStyle w:val="NoSpacing"/>
      </w:pPr>
      <w:r>
        <w:t xml:space="preserve">            &lt;ttp:Title&gt;ZeuS&lt;/ttp:Title&gt;</w:t>
      </w:r>
    </w:p>
    <w:p w:rsidR="00D00A6C" w:rsidRDefault="00D00A6C" w:rsidP="00D00A6C">
      <w:pPr>
        <w:pStyle w:val="NoSpacing"/>
      </w:pPr>
      <w:r>
        <w:t xml:space="preserve">        &lt;/stix:TTP&gt;</w:t>
      </w:r>
    </w:p>
    <w:p w:rsidR="00D00A6C" w:rsidRDefault="00D00A6C" w:rsidP="00D00A6C">
      <w:pPr>
        <w:pStyle w:val="NoSpacing"/>
      </w:pPr>
    </w:p>
    <w:p w:rsidR="00D00A6C" w:rsidRDefault="00D00A6C" w:rsidP="00D00A6C">
      <w:r w:rsidRPr="00496508">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rsidR="00D00A6C" w:rsidRPr="00496508" w:rsidRDefault="00D00A6C" w:rsidP="00D00A6C">
      <w:r>
        <w:t>Physical identifiers are not typically exposed to the user.</w:t>
      </w:r>
    </w:p>
    <w:p w:rsidR="00D00A6C" w:rsidRDefault="00D00A6C" w:rsidP="00D00A6C">
      <w:pPr>
        <w:pStyle w:val="Heading3"/>
        <w:spacing w:after="120"/>
      </w:pPr>
      <w:bookmarkStart w:id="336" w:name="_Toc409726560"/>
      <w:bookmarkStart w:id="337" w:name="_Toc418510258"/>
      <w:r>
        <w:t>CONCEPT representation identifiers</w:t>
      </w:r>
      <w:bookmarkEnd w:id="336"/>
      <w:bookmarkEnd w:id="337"/>
    </w:p>
    <w:p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rsidR="00D00A6C" w:rsidRDefault="00D00A6C" w:rsidP="00D00A6C">
      <w:pPr>
        <w:pStyle w:val="Heading3"/>
        <w:spacing w:after="120"/>
      </w:pPr>
      <w:bookmarkStart w:id="338" w:name="_Toc409726561"/>
      <w:bookmarkStart w:id="339" w:name="_Toc418510259"/>
      <w:r>
        <w:t>Sources</w:t>
      </w:r>
      <w:bookmarkEnd w:id="338"/>
      <w:bookmarkEnd w:id="339"/>
    </w:p>
    <w:p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rsidR="00D00A6C" w:rsidRDefault="00D00A6C" w:rsidP="00D00A6C">
      <w:pPr>
        <w:pStyle w:val="Heading4"/>
        <w:spacing w:after="120"/>
      </w:pPr>
      <w:r>
        <w:t>Relation:</w:t>
      </w:r>
    </w:p>
    <w:p w:rsidR="00D00A6C" w:rsidRDefault="00D00A6C" w:rsidP="00D00A6C">
      <w:pPr>
        <w:pStyle w:val="ListParagraph"/>
        <w:numPr>
          <w:ilvl w:val="0"/>
          <w:numId w:val="34"/>
        </w:numPr>
        <w:spacing w:after="200" w:line="276" w:lineRule="auto"/>
        <w:contextualSpacing/>
      </w:pPr>
      <w:r>
        <w:t>Verb form: Fact</w:t>
      </w:r>
      <w:r>
        <w:sym w:font="Wingdings" w:char="F0E0"/>
      </w:r>
      <w:r>
        <w:t>has source</w:t>
      </w:r>
      <w:r>
        <w:sym w:font="Wingdings" w:char="F0E0"/>
      </w:r>
      <w:r>
        <w:t>Source Record</w:t>
      </w:r>
    </w:p>
    <w:p w:rsidR="00D00A6C" w:rsidRDefault="00D00A6C" w:rsidP="00D00A6C">
      <w:pPr>
        <w:pStyle w:val="ListParagraph"/>
        <w:numPr>
          <w:ilvl w:val="0"/>
          <w:numId w:val="34"/>
        </w:numPr>
        <w:spacing w:after="200" w:line="276" w:lineRule="auto"/>
        <w:contextualSpacing/>
      </w:pPr>
      <w:r>
        <w:t>Noun form: Source(Fact, Source Record)</w:t>
      </w:r>
    </w:p>
    <w:p w:rsidR="00D00A6C" w:rsidRDefault="00D00A6C" w:rsidP="00D00A6C">
      <w:r>
        <w:t>Every conceptual fact has a source, that source identifies:</w:t>
      </w:r>
    </w:p>
    <w:p w:rsidR="00D00A6C" w:rsidRDefault="00D00A6C" w:rsidP="00D00A6C">
      <w:pPr>
        <w:pStyle w:val="ListParagraph"/>
        <w:numPr>
          <w:ilvl w:val="0"/>
          <w:numId w:val="33"/>
        </w:numPr>
        <w:spacing w:after="200" w:line="276" w:lineRule="auto"/>
        <w:contextualSpacing/>
      </w:pPr>
      <w:r>
        <w:t>The transaction. Transactions identify any physical resource as well as the time of the transaction.</w:t>
      </w:r>
    </w:p>
    <w:p w:rsidR="00D00A6C" w:rsidRDefault="00D00A6C" w:rsidP="00D00A6C">
      <w:pPr>
        <w:pStyle w:val="ListParagraph"/>
        <w:numPr>
          <w:ilvl w:val="0"/>
          <w:numId w:val="33"/>
        </w:numPr>
        <w:spacing w:after="200" w:line="276" w:lineRule="auto"/>
        <w:contextualSpacing/>
      </w:pPr>
      <w:r>
        <w:t>The rule that produced the fact</w:t>
      </w:r>
    </w:p>
    <w:p w:rsidR="00D00A6C" w:rsidRDefault="00D00A6C" w:rsidP="00D00A6C">
      <w:pPr>
        <w:pStyle w:val="ListParagraph"/>
        <w:numPr>
          <w:ilvl w:val="0"/>
          <w:numId w:val="33"/>
        </w:numPr>
        <w:spacing w:after="200" w:line="276" w:lineRule="auto"/>
        <w:contextualSpacing/>
      </w:pPr>
      <w:r>
        <w:t>The REPRESENTATION source identifier(s)</w:t>
      </w:r>
    </w:p>
    <w:p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rsidR="00D00A6C" w:rsidRDefault="00D00A6C" w:rsidP="00D00A6C">
      <w:r>
        <w:t>The same source MAY result in multiple concepts. A representation concept is unique to a source but may be declared as equivalent to other representations concept.</w:t>
      </w:r>
    </w:p>
    <w:p w:rsidR="00D00A6C" w:rsidRDefault="00D00A6C" w:rsidP="00D00A6C">
      <w:pPr>
        <w:pStyle w:val="Heading3"/>
        <w:spacing w:after="120"/>
      </w:pPr>
      <w:bookmarkStart w:id="340" w:name="_Toc409726562"/>
      <w:bookmarkStart w:id="341" w:name="_Toc418510260"/>
      <w:r>
        <w:t>Ownership</w:t>
      </w:r>
      <w:bookmarkEnd w:id="340"/>
      <w:bookmarkEnd w:id="341"/>
    </w:p>
    <w:p w:rsidR="00D00A6C" w:rsidRDefault="00D00A6C" w:rsidP="00D00A6C">
      <w:r>
        <w:t>A representation concept, other than a resource, shall be “owned” by another concept, this ownership shall correspond with the structure of the source where such structure is important in interpreting the concept. The concept statement is owned, the ownership of the statement has no semantic interpretation with relation to what the concept means. Ownership of the concept may have a semantic interpretation as to the authority, scope or timeframe of the concept.</w:t>
      </w:r>
    </w:p>
    <w:p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rsidR="00D00A6C" w:rsidRDefault="00D00A6C" w:rsidP="00D00A6C">
      <w:pPr>
        <w:pStyle w:val="Heading3"/>
        <w:spacing w:after="120"/>
      </w:pPr>
      <w:bookmarkStart w:id="342" w:name="_Toc409726563"/>
      <w:bookmarkStart w:id="343" w:name="_Toc418510261"/>
      <w:r>
        <w:t>Lifetime and context of facts</w:t>
      </w:r>
      <w:bookmarkEnd w:id="342"/>
      <w:bookmarkEnd w:id="343"/>
    </w:p>
    <w:p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8"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rsidR="00D00A6C" w:rsidRPr="00767C2A" w:rsidRDefault="00D00A6C" w:rsidP="00D00A6C"/>
    <w:p w:rsidR="00D00A6C" w:rsidRDefault="00D00A6C" w:rsidP="00D00A6C">
      <w:r>
        <w:br w:type="page"/>
      </w:r>
    </w:p>
    <w:p w:rsidR="00D00A6C" w:rsidRDefault="00D00A6C" w:rsidP="00D00A6C">
      <w:pPr>
        <w:pStyle w:val="Heading2"/>
      </w:pPr>
      <w:bookmarkStart w:id="344" w:name="_Toc418510262"/>
      <w:r>
        <w:t>MOF meta model</w:t>
      </w:r>
      <w:bookmarkEnd w:id="344"/>
    </w:p>
    <w:p w:rsidR="00C45A4B" w:rsidRDefault="00C45A4B" w:rsidP="007765C5">
      <w:pPr>
        <w:pStyle w:val="Heading1"/>
      </w:pPr>
      <w:bookmarkStart w:id="345" w:name="_Toc418510263"/>
      <w:r>
        <w:t xml:space="preserve">Graphical </w:t>
      </w:r>
      <w:r w:rsidR="007765C5">
        <w:t>Notation</w:t>
      </w:r>
      <w:bookmarkEnd w:id="317"/>
      <w:bookmarkEnd w:id="345"/>
    </w:p>
    <w:p w:rsidR="009025C8" w:rsidRPr="009025C8" w:rsidRDefault="009025C8" w:rsidP="009025C8">
      <w:pPr>
        <w:pStyle w:val="BodyText"/>
      </w:pPr>
      <w:r>
        <w:t>The following provides some initial indication of the graphical notation.</w:t>
      </w:r>
    </w:p>
    <w:p w:rsidR="0088291A" w:rsidRDefault="0088291A" w:rsidP="0088291A">
      <w:pPr>
        <w:pStyle w:val="Heading2"/>
      </w:pPr>
      <w:bookmarkStart w:id="346" w:name="_Toc418510264"/>
      <w:r>
        <w:t>Context</w:t>
      </w:r>
      <w:bookmarkEnd w:id="346"/>
    </w:p>
    <w:p w:rsidR="0088291A" w:rsidRPr="0088291A" w:rsidRDefault="0088291A" w:rsidP="0088291A">
      <w:pPr>
        <w:pStyle w:val="BodyText"/>
      </w:pPr>
      <w:r>
        <w:object w:dxaOrig="1449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31.5pt" o:ole="" o:allowoverlap="f">
            <v:imagedata r:id="rId39" o:title=""/>
          </v:shape>
          <o:OLEObject Type="Embed" ProgID="Visio.Drawing.11" ShapeID="_x0000_i1025" DrawAspect="Content" ObjectID="_1492265615" r:id="rId40"/>
        </w:object>
      </w:r>
    </w:p>
    <w:p w:rsidR="0088291A" w:rsidRDefault="0088291A" w:rsidP="0088291A">
      <w:pPr>
        <w:pStyle w:val="Heading2"/>
      </w:pPr>
      <w:bookmarkStart w:id="347" w:name="_Toc418510265"/>
      <w:r>
        <w:t>Types</w:t>
      </w:r>
      <w:bookmarkEnd w:id="347"/>
    </w:p>
    <w:p w:rsidR="0088291A" w:rsidRDefault="0088291A" w:rsidP="0088291A">
      <w:pPr>
        <w:pStyle w:val="BodyText"/>
      </w:pPr>
      <w:r>
        <w:object w:dxaOrig="11290" w:dyaOrig="10344">
          <v:shape id="_x0000_i1026" type="#_x0000_t75" style="width:418.5pt;height:384pt" o:ole="" o:allowoverlap="f">
            <v:imagedata r:id="rId41" o:title=""/>
          </v:shape>
          <o:OLEObject Type="Embed" ProgID="Visio.Drawing.11" ShapeID="_x0000_i1026" DrawAspect="Content" ObjectID="_1492265616" r:id="rId42"/>
        </w:object>
      </w:r>
    </w:p>
    <w:p w:rsidR="0088291A" w:rsidRPr="0088291A" w:rsidRDefault="0088291A" w:rsidP="0088291A">
      <w:pPr>
        <w:pStyle w:val="BodyText"/>
      </w:pPr>
    </w:p>
    <w:p w:rsidR="0088291A" w:rsidRDefault="0088291A" w:rsidP="0088291A">
      <w:pPr>
        <w:pStyle w:val="Heading2"/>
      </w:pPr>
      <w:bookmarkStart w:id="348" w:name="_Toc418510266"/>
      <w:r>
        <w:t>Relation Types</w:t>
      </w:r>
      <w:bookmarkEnd w:id="348"/>
    </w:p>
    <w:p w:rsidR="0026401C" w:rsidRPr="0026401C" w:rsidRDefault="0026401C" w:rsidP="0026401C">
      <w:pPr>
        <w:pStyle w:val="BodyText"/>
      </w:pPr>
      <w:r>
        <w:object w:dxaOrig="14458" w:dyaOrig="10836">
          <v:shape id="_x0000_i1027" type="#_x0000_t75" style="width:7in;height:377.25pt" o:ole="" o:allowoverlap="f">
            <v:imagedata r:id="rId43" o:title=""/>
          </v:shape>
          <o:OLEObject Type="Embed" ProgID="Visio.Drawing.11" ShapeID="_x0000_i1027" DrawAspect="Content" ObjectID="_1492265617" r:id="rId44"/>
        </w:object>
      </w:r>
    </w:p>
    <w:p w:rsidR="006C56AA" w:rsidRDefault="006C56AA" w:rsidP="0088291A">
      <w:pPr>
        <w:pStyle w:val="Heading2"/>
      </w:pPr>
      <w:bookmarkStart w:id="349" w:name="_Toc418510267"/>
      <w:r>
        <w:t>Directed Relation Types</w:t>
      </w:r>
      <w:bookmarkEnd w:id="349"/>
    </w:p>
    <w:p w:rsidR="0026401C" w:rsidRPr="0026401C" w:rsidRDefault="0026401C" w:rsidP="0026401C">
      <w:pPr>
        <w:pStyle w:val="BodyText"/>
      </w:pPr>
      <w:r>
        <w:object w:dxaOrig="12937" w:dyaOrig="4767">
          <v:shape id="_x0000_i1028" type="#_x0000_t75" style="width:501.75pt;height:185.25pt" o:ole="" o:allowoverlap="f">
            <v:imagedata r:id="rId45" o:title=""/>
          </v:shape>
          <o:OLEObject Type="Embed" ProgID="Visio.Drawing.11" ShapeID="_x0000_i1028" DrawAspect="Content" ObjectID="_1492265618" r:id="rId46"/>
        </w:object>
      </w:r>
    </w:p>
    <w:p w:rsidR="0088291A" w:rsidRDefault="0088291A" w:rsidP="0088291A">
      <w:pPr>
        <w:pStyle w:val="Heading2"/>
      </w:pPr>
      <w:bookmarkStart w:id="350" w:name="_Toc418510268"/>
      <w:r>
        <w:t>Instances</w:t>
      </w:r>
      <w:bookmarkEnd w:id="350"/>
    </w:p>
    <w:p w:rsidR="0026401C" w:rsidRPr="0026401C" w:rsidRDefault="0026401C" w:rsidP="0026401C">
      <w:pPr>
        <w:pStyle w:val="BodyText"/>
      </w:pPr>
      <w:r>
        <w:object w:dxaOrig="12933" w:dyaOrig="9384">
          <v:shape id="_x0000_i1029" type="#_x0000_t75" style="width:490.5pt;height:356.25pt" o:ole="" o:allowoverlap="f">
            <v:imagedata r:id="rId47" o:title=""/>
          </v:shape>
          <o:OLEObject Type="Embed" ProgID="Visio.Drawing.11" ShapeID="_x0000_i1029" DrawAspect="Content" ObjectID="_1492265619" r:id="rId48"/>
        </w:object>
      </w:r>
    </w:p>
    <w:p w:rsidR="0088291A" w:rsidRDefault="0088291A" w:rsidP="0088291A">
      <w:pPr>
        <w:pStyle w:val="Heading2"/>
      </w:pPr>
      <w:bookmarkStart w:id="351" w:name="_Toc418510269"/>
      <w:r>
        <w:t>Quantifications</w:t>
      </w:r>
      <w:bookmarkEnd w:id="351"/>
    </w:p>
    <w:p w:rsidR="00550CC8" w:rsidRPr="00550CC8" w:rsidRDefault="00550CC8" w:rsidP="00550CC8">
      <w:pPr>
        <w:pStyle w:val="BodyText"/>
      </w:pPr>
      <w:r>
        <w:object w:dxaOrig="12821" w:dyaOrig="13857">
          <v:shape id="_x0000_i1030" type="#_x0000_t75" style="width:516pt;height:557.25pt" o:ole="" o:allowoverlap="f">
            <v:imagedata r:id="rId49" o:title=""/>
          </v:shape>
          <o:OLEObject Type="Embed" ProgID="Visio.Drawing.11" ShapeID="_x0000_i1030" DrawAspect="Content" ObjectID="_1492265620" r:id="rId50"/>
        </w:object>
      </w:r>
    </w:p>
    <w:p w:rsidR="00550CC8" w:rsidRDefault="0088291A" w:rsidP="0088291A">
      <w:pPr>
        <w:pStyle w:val="Heading2"/>
      </w:pPr>
      <w:bookmarkStart w:id="352" w:name="_Toc418510270"/>
      <w:r>
        <w:t>LIM Structure</w:t>
      </w:r>
      <w:bookmarkEnd w:id="352"/>
    </w:p>
    <w:p w:rsidR="00550CC8" w:rsidRPr="00550CC8" w:rsidRDefault="00550CC8" w:rsidP="00550CC8">
      <w:pPr>
        <w:pStyle w:val="BodyText"/>
      </w:pPr>
      <w:r>
        <w:object w:dxaOrig="10529" w:dyaOrig="5731">
          <v:shape id="_x0000_i1031" type="#_x0000_t75" style="width:453pt;height:246.75pt" o:ole="" o:allowoverlap="f">
            <v:imagedata r:id="rId51" o:title=""/>
          </v:shape>
          <o:OLEObject Type="Embed" ProgID="Visio.Drawing.11" ShapeID="_x0000_i1031" DrawAspect="Content" ObjectID="_1492265621" r:id="rId52"/>
        </w:object>
      </w:r>
    </w:p>
    <w:p w:rsidR="0088291A" w:rsidRDefault="00550CC8" w:rsidP="0088291A">
      <w:pPr>
        <w:pStyle w:val="Heading2"/>
      </w:pPr>
      <w:bookmarkStart w:id="353" w:name="_Toc418510271"/>
      <w:r>
        <w:t>Important Relations</w:t>
      </w:r>
      <w:bookmarkEnd w:id="353"/>
    </w:p>
    <w:p w:rsidR="00550CC8" w:rsidRPr="00550CC8" w:rsidRDefault="00550CC8" w:rsidP="00550CC8">
      <w:pPr>
        <w:pStyle w:val="BodyText"/>
      </w:pPr>
      <w:r>
        <w:object w:dxaOrig="10345" w:dyaOrig="6431">
          <v:shape id="_x0000_i1032" type="#_x0000_t75" style="width:411pt;height:255.75pt" o:ole="" o:allowoverlap="f">
            <v:imagedata r:id="rId53" o:title=""/>
          </v:shape>
          <o:OLEObject Type="Embed" ProgID="Visio.Drawing.11" ShapeID="_x0000_i1032" DrawAspect="Content" ObjectID="_1492265622" r:id="rId54"/>
        </w:object>
      </w:r>
    </w:p>
    <w:p w:rsidR="00091A70" w:rsidRDefault="00C45A4B" w:rsidP="007765C5">
      <w:pPr>
        <w:pStyle w:val="Heading1"/>
      </w:pPr>
      <w:bookmarkStart w:id="354" w:name="_Toc377132555"/>
      <w:bookmarkStart w:id="355" w:name="_Toc418510272"/>
      <w:r>
        <w:t>Textual Notation</w:t>
      </w:r>
      <w:bookmarkEnd w:id="354"/>
      <w:bookmarkEnd w:id="355"/>
    </w:p>
    <w:p w:rsidR="00750961" w:rsidRDefault="00750961" w:rsidP="00091A70">
      <w:pPr>
        <w:pStyle w:val="Heading1"/>
      </w:pPr>
      <w:bookmarkStart w:id="356" w:name="_Toc377132556"/>
      <w:bookmarkStart w:id="357" w:name="_Toc418510273"/>
      <w:r>
        <w:t>SIMF Architectural Layers</w:t>
      </w:r>
      <w:bookmarkEnd w:id="356"/>
      <w:bookmarkEnd w:id="357"/>
    </w:p>
    <w:p w:rsidR="009F4A75" w:rsidRDefault="009F4A75" w:rsidP="009F4A75">
      <w:pPr>
        <w:pStyle w:val="BodyText"/>
      </w:pPr>
      <w:r>
        <w:t>This section will describe how the SIMF meta model is used at the architectural layers of</w:t>
      </w:r>
    </w:p>
    <w:p w:rsidR="009F4A75" w:rsidRDefault="009F4A75" w:rsidP="009F4A75">
      <w:pPr>
        <w:pStyle w:val="BodyText"/>
        <w:numPr>
          <w:ilvl w:val="0"/>
          <w:numId w:val="29"/>
        </w:numPr>
      </w:pPr>
      <w:r>
        <w:t xml:space="preserve">Conceptual Domain Model </w:t>
      </w:r>
    </w:p>
    <w:p w:rsidR="009F4A75" w:rsidRDefault="009F4A75" w:rsidP="009F4A75">
      <w:pPr>
        <w:pStyle w:val="BodyText"/>
        <w:numPr>
          <w:ilvl w:val="0"/>
          <w:numId w:val="29"/>
        </w:numPr>
      </w:pPr>
      <w:r>
        <w:t>Logical Information Model</w:t>
      </w:r>
    </w:p>
    <w:p w:rsidR="009F4A75" w:rsidRPr="009F4A75" w:rsidRDefault="009F4A75" w:rsidP="009F4A75">
      <w:pPr>
        <w:pStyle w:val="BodyText"/>
        <w:numPr>
          <w:ilvl w:val="0"/>
          <w:numId w:val="29"/>
        </w:numPr>
      </w:pPr>
      <w:r>
        <w:t>Model Bridging Relations</w:t>
      </w:r>
    </w:p>
    <w:p w:rsidR="00091A70" w:rsidRDefault="00091A70" w:rsidP="00091A70">
      <w:pPr>
        <w:pStyle w:val="Heading1"/>
      </w:pPr>
      <w:bookmarkStart w:id="358" w:name="_Toc377132557"/>
      <w:bookmarkStart w:id="359" w:name="_Toc418510274"/>
      <w:r>
        <w:t>Standard MBR Models</w:t>
      </w:r>
      <w:bookmarkEnd w:id="358"/>
      <w:bookmarkEnd w:id="359"/>
    </w:p>
    <w:p w:rsidR="00C45A4B" w:rsidRDefault="002D7A5C" w:rsidP="00091A70">
      <w:pPr>
        <w:pStyle w:val="Heading2"/>
      </w:pPr>
      <w:bookmarkStart w:id="360" w:name="_Toc377132558"/>
      <w:bookmarkStart w:id="361" w:name="_Toc418510275"/>
      <w:r>
        <w:t>Entity/</w:t>
      </w:r>
      <w:r w:rsidR="00C45A4B">
        <w:t>Relationship (ER) Modeling</w:t>
      </w:r>
      <w:bookmarkEnd w:id="360"/>
      <w:bookmarkEnd w:id="361"/>
    </w:p>
    <w:p w:rsidR="00C45A4B" w:rsidRDefault="00C45A4B" w:rsidP="00091A70">
      <w:pPr>
        <w:pStyle w:val="Heading2"/>
      </w:pPr>
      <w:bookmarkStart w:id="362" w:name="_Toc377132559"/>
      <w:bookmarkStart w:id="363" w:name="_Toc418510276"/>
      <w:r>
        <w:t>SQL Data Definition Language (DDL)</w:t>
      </w:r>
      <w:bookmarkEnd w:id="362"/>
      <w:bookmarkEnd w:id="363"/>
    </w:p>
    <w:p w:rsidR="00C45A4B" w:rsidRDefault="00C45A4B" w:rsidP="00091A70">
      <w:pPr>
        <w:pStyle w:val="Heading2"/>
      </w:pPr>
      <w:bookmarkStart w:id="364" w:name="_Toc377132560"/>
      <w:bookmarkStart w:id="365" w:name="_Toc418510277"/>
      <w:r>
        <w:t>XML Schema Definition (XSD)</w:t>
      </w:r>
      <w:bookmarkEnd w:id="364"/>
      <w:bookmarkEnd w:id="365"/>
    </w:p>
    <w:p w:rsidR="00C45A4B" w:rsidRDefault="00C45A4B" w:rsidP="00091A70">
      <w:pPr>
        <w:pStyle w:val="Heading2"/>
      </w:pPr>
      <w:bookmarkStart w:id="366" w:name="_Toc377132561"/>
      <w:bookmarkStart w:id="367" w:name="_Toc418510278"/>
      <w:r>
        <w:t>Unified Modeling Language (UML)</w:t>
      </w:r>
      <w:bookmarkEnd w:id="366"/>
      <w:bookmarkEnd w:id="367"/>
    </w:p>
    <w:p w:rsidR="00C45A4B" w:rsidRDefault="00C45A4B" w:rsidP="00091A70">
      <w:pPr>
        <w:pStyle w:val="Heading2"/>
      </w:pPr>
      <w:bookmarkStart w:id="368" w:name="_Toc377132562"/>
      <w:bookmarkStart w:id="369" w:name="_Toc418510279"/>
      <w:r>
        <w:t>Semantics of Business Vocabularies and Rules (SBVR)</w:t>
      </w:r>
      <w:bookmarkEnd w:id="368"/>
      <w:bookmarkEnd w:id="369"/>
    </w:p>
    <w:p w:rsidR="00C45A4B" w:rsidRDefault="00C45A4B" w:rsidP="00091A70">
      <w:pPr>
        <w:pStyle w:val="Heading2"/>
      </w:pPr>
      <w:bookmarkStart w:id="370" w:name="_Toc377132563"/>
      <w:bookmarkStart w:id="371" w:name="_Toc418510280"/>
      <w:r>
        <w:t>OWL Web Ontology Language</w:t>
      </w:r>
      <w:bookmarkEnd w:id="370"/>
      <w:bookmarkEnd w:id="371"/>
    </w:p>
    <w:p w:rsidR="00C45A4B" w:rsidRDefault="00C45A4B" w:rsidP="00091A70">
      <w:pPr>
        <w:pStyle w:val="Heading2"/>
      </w:pPr>
      <w:bookmarkStart w:id="372" w:name="_Toc377132564"/>
      <w:bookmarkStart w:id="373" w:name="_Toc418510281"/>
      <w:r>
        <w:t>RDF Schema (RDF/S)</w:t>
      </w:r>
      <w:bookmarkEnd w:id="372"/>
      <w:bookmarkEnd w:id="373"/>
    </w:p>
    <w:p w:rsidR="00C45A4B" w:rsidRDefault="00BD5603" w:rsidP="00C45A4B">
      <w:pPr>
        <w:pStyle w:val="Heading1"/>
        <w:numPr>
          <w:ilvl w:val="0"/>
          <w:numId w:val="0"/>
        </w:numPr>
      </w:pPr>
      <w:r>
        <w:br w:type="page"/>
      </w:r>
      <w:bookmarkStart w:id="374" w:name="_Toc377132565"/>
      <w:bookmarkStart w:id="375" w:name="_Toc418510282"/>
      <w:r w:rsidR="00C45A4B">
        <w:t>Annex A Examples (informative)</w:t>
      </w:r>
      <w:bookmarkEnd w:id="374"/>
      <w:bookmarkEnd w:id="375"/>
    </w:p>
    <w:p w:rsidR="00C45A4B" w:rsidRDefault="00C45A4B" w:rsidP="00C45A4B">
      <w:pPr>
        <w:pStyle w:val="Heading2"/>
        <w:numPr>
          <w:ilvl w:val="0"/>
          <w:numId w:val="0"/>
        </w:numPr>
      </w:pPr>
      <w:bookmarkStart w:id="376" w:name="_Toc377132566"/>
      <w:bookmarkStart w:id="377" w:name="_Toc418510283"/>
      <w:r>
        <w:t>A.1 Example 1</w:t>
      </w:r>
      <w:bookmarkEnd w:id="376"/>
      <w:bookmarkEnd w:id="377"/>
    </w:p>
    <w:p w:rsidR="00C45A4B" w:rsidRDefault="00C45A4B" w:rsidP="00C45A4B">
      <w:pPr>
        <w:pStyle w:val="Heading2"/>
        <w:numPr>
          <w:ilvl w:val="0"/>
          <w:numId w:val="0"/>
        </w:numPr>
      </w:pPr>
      <w:bookmarkStart w:id="378" w:name="_Toc377132567"/>
      <w:bookmarkStart w:id="379" w:name="_Toc418510284"/>
      <w:r>
        <w:t>A.2 Example 2</w:t>
      </w:r>
      <w:bookmarkEnd w:id="378"/>
      <w:bookmarkEnd w:id="379"/>
    </w:p>
    <w:p w:rsidR="00C45A4B" w:rsidRDefault="00C45A4B" w:rsidP="00C45A4B">
      <w:pPr>
        <w:pStyle w:val="Heading2"/>
        <w:numPr>
          <w:ilvl w:val="0"/>
          <w:numId w:val="0"/>
        </w:numPr>
      </w:pPr>
      <w:bookmarkStart w:id="380" w:name="_Toc377132568"/>
      <w:bookmarkStart w:id="381" w:name="_Toc418510285"/>
      <w:r>
        <w:t>A.3 Example 3</w:t>
      </w:r>
      <w:bookmarkEnd w:id="380"/>
      <w:bookmarkEnd w:id="381"/>
    </w:p>
    <w:p w:rsidR="00C45A4B" w:rsidRPr="00036F43" w:rsidRDefault="00C45A4B" w:rsidP="00C45A4B">
      <w:pPr>
        <w:pStyle w:val="Heading2"/>
        <w:numPr>
          <w:ilvl w:val="0"/>
          <w:numId w:val="0"/>
        </w:numPr>
      </w:pPr>
      <w:bookmarkStart w:id="382" w:name="_Toc377132569"/>
      <w:bookmarkStart w:id="383" w:name="_Toc418510286"/>
      <w:r>
        <w:t>A.4 Example 4</w:t>
      </w:r>
      <w:bookmarkEnd w:id="382"/>
      <w:bookmarkEnd w:id="383"/>
    </w:p>
    <w:p w:rsidR="00C45A4B" w:rsidRDefault="00BD5603" w:rsidP="00C45A4B">
      <w:pPr>
        <w:pStyle w:val="Heading1"/>
        <w:numPr>
          <w:ilvl w:val="0"/>
          <w:numId w:val="0"/>
        </w:numPr>
      </w:pPr>
      <w:r>
        <w:br w:type="page"/>
      </w:r>
      <w:bookmarkStart w:id="384" w:name="_Toc377132570"/>
      <w:bookmarkStart w:id="385" w:name="_Toc418510287"/>
      <w:r w:rsidR="00C45A4B">
        <w:t>Annex B Mapping to RDF (normative)</w:t>
      </w:r>
      <w:bookmarkEnd w:id="384"/>
      <w:bookmarkEnd w:id="385"/>
    </w:p>
    <w:p w:rsidR="00C45A4B" w:rsidRDefault="00BD5603" w:rsidP="00C45A4B">
      <w:pPr>
        <w:pStyle w:val="Heading1"/>
        <w:numPr>
          <w:ilvl w:val="0"/>
          <w:numId w:val="0"/>
        </w:numPr>
      </w:pPr>
      <w:r>
        <w:br w:type="page"/>
      </w:r>
      <w:bookmarkStart w:id="386" w:name="_Toc377132571"/>
      <w:bookmarkStart w:id="387" w:name="_Toc418510288"/>
      <w:r w:rsidR="00C45A4B">
        <w:t>Annex C UML Profile (normative)</w:t>
      </w:r>
      <w:bookmarkEnd w:id="386"/>
      <w:bookmarkEnd w:id="387"/>
    </w:p>
    <w:p w:rsidR="00187938" w:rsidRDefault="00187938" w:rsidP="00187938">
      <w:pPr>
        <w:pStyle w:val="Heading2"/>
      </w:pPr>
      <w:bookmarkStart w:id="388" w:name="_Toc409726564"/>
      <w:bookmarkStart w:id="389" w:name="_Toc418510289"/>
      <w:r>
        <w:t xml:space="preserve">Conceptual Modeling </w:t>
      </w:r>
      <w:r w:rsidR="00D51649">
        <w:t xml:space="preserve">UML </w:t>
      </w:r>
      <w:r>
        <w:t>Profile</w:t>
      </w:r>
      <w:bookmarkEnd w:id="388"/>
      <w:bookmarkEnd w:id="389"/>
    </w:p>
    <w:p w:rsidR="00187938" w:rsidRPr="00A251E2" w:rsidRDefault="00187938" w:rsidP="00187938">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rsidR="00187938" w:rsidRDefault="00187938" w:rsidP="00187938">
      <w:pPr>
        <w:pStyle w:val="Heading3"/>
        <w:spacing w:after="120"/>
      </w:pPr>
      <w:bookmarkStart w:id="390" w:name="_Toc418510290"/>
      <w:bookmarkStart w:id="391" w:name="_Toc409726565"/>
      <w:r>
        <w:t>UML Subset</w:t>
      </w:r>
      <w:bookmarkEnd w:id="390"/>
    </w:p>
    <w:p w:rsidR="00187938" w:rsidRDefault="00187938" w:rsidP="00187938">
      <w:pPr>
        <w:pStyle w:val="BodyText"/>
      </w:pPr>
      <w:r>
        <w:t>The SIMF conceptual modeling profile uses a subset of UML, only the following concepts have an interpretation in SIMF:</w:t>
      </w:r>
    </w:p>
    <w:p w:rsidR="00187938" w:rsidRDefault="00187938" w:rsidP="00187938">
      <w:pPr>
        <w:pStyle w:val="BodyText"/>
        <w:numPr>
          <w:ilvl w:val="0"/>
          <w:numId w:val="45"/>
        </w:numPr>
        <w:spacing w:after="120"/>
      </w:pPr>
      <w:r>
        <w:t>Classes {Entities}</w:t>
      </w:r>
    </w:p>
    <w:p w:rsidR="00187938" w:rsidRDefault="00187938" w:rsidP="00187938">
      <w:pPr>
        <w:pStyle w:val="BodyText"/>
        <w:numPr>
          <w:ilvl w:val="0"/>
          <w:numId w:val="45"/>
        </w:numPr>
        <w:spacing w:after="120"/>
      </w:pPr>
      <w:r>
        <w:t>Data types and primitive types {Values}</w:t>
      </w:r>
    </w:p>
    <w:p w:rsidR="00187938" w:rsidRDefault="00187938" w:rsidP="00187938">
      <w:pPr>
        <w:pStyle w:val="BodyText"/>
        <w:numPr>
          <w:ilvl w:val="0"/>
          <w:numId w:val="45"/>
        </w:numPr>
        <w:spacing w:after="120"/>
      </w:pPr>
      <w:r>
        <w:t>Associations, associations ends {Relation types}</w:t>
      </w:r>
    </w:p>
    <w:p w:rsidR="00187938" w:rsidRDefault="00187938" w:rsidP="00187938">
      <w:pPr>
        <w:pStyle w:val="BodyText"/>
        <w:numPr>
          <w:ilvl w:val="0"/>
          <w:numId w:val="45"/>
        </w:numPr>
        <w:spacing w:after="120"/>
      </w:pPr>
      <w:r>
        <w:t>Properties for values {Simple property relations}</w:t>
      </w:r>
    </w:p>
    <w:p w:rsidR="00187938" w:rsidRDefault="00187938" w:rsidP="00187938">
      <w:pPr>
        <w:pStyle w:val="BodyText"/>
        <w:numPr>
          <w:ilvl w:val="0"/>
          <w:numId w:val="45"/>
        </w:numPr>
        <w:spacing w:after="120"/>
      </w:pPr>
      <w:r>
        <w:t>Property defaults {Refinement: An expression evaluated if no values set in context}</w:t>
      </w:r>
    </w:p>
    <w:p w:rsidR="00187938" w:rsidRDefault="00187938" w:rsidP="00187938">
      <w:pPr>
        <w:pStyle w:val="BodyText"/>
        <w:numPr>
          <w:ilvl w:val="0"/>
          <w:numId w:val="45"/>
        </w:numPr>
        <w:spacing w:after="120"/>
      </w:pPr>
      <w:r>
        <w:t>Association classes (However, all associations and properties are considered “first class”)</w:t>
      </w:r>
    </w:p>
    <w:p w:rsidR="00187938" w:rsidRDefault="00187938" w:rsidP="00187938">
      <w:pPr>
        <w:pStyle w:val="BodyText"/>
        <w:numPr>
          <w:ilvl w:val="0"/>
          <w:numId w:val="45"/>
        </w:numPr>
        <w:spacing w:after="120"/>
      </w:pPr>
      <w:r>
        <w:t>Subsets and redefines of association ends {Properties of relations}</w:t>
      </w:r>
    </w:p>
    <w:p w:rsidR="00187938" w:rsidRDefault="00187938" w:rsidP="00187938">
      <w:pPr>
        <w:pStyle w:val="BodyText"/>
        <w:numPr>
          <w:ilvl w:val="0"/>
          <w:numId w:val="45"/>
        </w:numPr>
        <w:spacing w:after="120"/>
      </w:pPr>
      <w:r>
        <w:t>Cardinalities {Constraint}</w:t>
      </w:r>
    </w:p>
    <w:p w:rsidR="00187938" w:rsidRDefault="00187938" w:rsidP="00187938">
      <w:pPr>
        <w:pStyle w:val="BodyText"/>
        <w:numPr>
          <w:ilvl w:val="0"/>
          <w:numId w:val="45"/>
        </w:numPr>
        <w:spacing w:after="120"/>
      </w:pPr>
      <w:r>
        <w:t>Packages &amp; Package URI {Lexical and logical context}</w:t>
      </w:r>
    </w:p>
    <w:p w:rsidR="00187938" w:rsidRDefault="00187938" w:rsidP="00187938">
      <w:pPr>
        <w:pStyle w:val="BodyText"/>
        <w:numPr>
          <w:ilvl w:val="0"/>
          <w:numId w:val="45"/>
        </w:numPr>
        <w:spacing w:after="120"/>
      </w:pPr>
      <w:r>
        <w:t>Realization {Representation realizes concept}</w:t>
      </w:r>
    </w:p>
    <w:p w:rsidR="00187938" w:rsidRDefault="00187938" w:rsidP="00187938">
      <w:pPr>
        <w:pStyle w:val="BodyText"/>
        <w:numPr>
          <w:ilvl w:val="0"/>
          <w:numId w:val="45"/>
        </w:numPr>
        <w:spacing w:after="120"/>
      </w:pPr>
      <w:r>
        <w:t>Instance specifications {Constraints and patterns}</w:t>
      </w:r>
    </w:p>
    <w:p w:rsidR="00187938" w:rsidRDefault="00187938" w:rsidP="00187938">
      <w:pPr>
        <w:pStyle w:val="BodyText"/>
        <w:numPr>
          <w:ilvl w:val="0"/>
          <w:numId w:val="45"/>
        </w:numPr>
        <w:spacing w:after="120"/>
      </w:pPr>
      <w:r>
        <w:t>Collaboration {Patterns and rules}</w:t>
      </w:r>
    </w:p>
    <w:p w:rsidR="00187938" w:rsidRPr="00F27739" w:rsidRDefault="00187938" w:rsidP="00187938">
      <w:pPr>
        <w:pStyle w:val="BodyText"/>
      </w:pPr>
      <w:r>
        <w:t>SIMF does not preclude other UML constructs, it just does not interpret them. Extended SIMF profiles MAY interpret additional UML elements.</w:t>
      </w:r>
    </w:p>
    <w:p w:rsidR="00187938" w:rsidRDefault="00187938" w:rsidP="00187938">
      <w:pPr>
        <w:pStyle w:val="Heading3"/>
        <w:spacing w:after="120"/>
      </w:pPr>
      <w:bookmarkStart w:id="392" w:name="_Toc418510291"/>
      <w:r>
        <w:t>Stereotype: Classification [Classifier]</w:t>
      </w:r>
      <w:bookmarkEnd w:id="391"/>
      <w:bookmarkEnd w:id="392"/>
    </w:p>
    <w:p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rsidR="00187938" w:rsidRDefault="00187938" w:rsidP="00187938">
      <w:pPr>
        <w:pStyle w:val="BodyText"/>
        <w:numPr>
          <w:ilvl w:val="0"/>
          <w:numId w:val="41"/>
        </w:numPr>
        <w:spacing w:after="120"/>
      </w:pPr>
      <w:r>
        <w:t>Known subtypes: Role, Phase</w:t>
      </w:r>
    </w:p>
    <w:p w:rsidR="00187938" w:rsidRDefault="00187938" w:rsidP="00187938">
      <w:pPr>
        <w:pStyle w:val="BodyText"/>
      </w:pPr>
      <w:r>
        <w:t>For examples see “Classifies”.</w:t>
      </w:r>
    </w:p>
    <w:p w:rsidR="00187938" w:rsidRPr="0070134D" w:rsidRDefault="00187938" w:rsidP="00187938">
      <w:pPr>
        <w:pStyle w:val="BodyText"/>
        <w:rPr>
          <w:rStyle w:val="IntenseEmphasis"/>
        </w:rPr>
      </w:pPr>
      <w:r w:rsidRPr="0070134D">
        <w:rPr>
          <w:rStyle w:val="IntenseEmphasis"/>
        </w:rPr>
        <w:t>See also:</w:t>
      </w:r>
    </w:p>
    <w:p w:rsidR="00187938" w:rsidRDefault="00187938" w:rsidP="00187938">
      <w:pPr>
        <w:pStyle w:val="Heading3"/>
        <w:spacing w:after="120"/>
      </w:pPr>
      <w:bookmarkStart w:id="393" w:name="_Toc409726566"/>
      <w:bookmarkStart w:id="394" w:name="_Toc418510292"/>
      <w:r>
        <w:t>Stereotype: Classifies [Generalization, Realization]</w:t>
      </w:r>
      <w:bookmarkEnd w:id="393"/>
      <w:bookmarkEnd w:id="394"/>
    </w:p>
    <w:p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rsidR="00187938" w:rsidRDefault="00187938" w:rsidP="00187938">
      <w:pPr>
        <w:pStyle w:val="BodyText"/>
        <w:numPr>
          <w:ilvl w:val="0"/>
          <w:numId w:val="40"/>
        </w:numPr>
        <w:spacing w:after="120"/>
        <w:rPr>
          <w:noProof/>
        </w:rPr>
      </w:pPr>
      <w:r>
        <w:rPr>
          <w:noProof/>
        </w:rPr>
        <w:t xml:space="preserve">Process capability is a classification that classifies Capabilities. </w:t>
      </w:r>
    </w:p>
    <w:p w:rsidR="00187938" w:rsidRDefault="00187938" w:rsidP="00187938">
      <w:pPr>
        <w:pStyle w:val="BodyText"/>
        <w:numPr>
          <w:ilvl w:val="0"/>
          <w:numId w:val="40"/>
        </w:numPr>
        <w:spacing w:after="120"/>
      </w:pPr>
      <w:r>
        <w:rPr>
          <w:noProof/>
        </w:rPr>
        <w:t>Threat Actor is a role that classifies Actor</w:t>
      </w:r>
    </w:p>
    <w:p w:rsidR="00187938" w:rsidRDefault="00187938" w:rsidP="00187938">
      <w:pPr>
        <w:pStyle w:val="BodyText"/>
        <w:numPr>
          <w:ilvl w:val="0"/>
          <w:numId w:val="40"/>
        </w:numPr>
        <w:spacing w:after="120"/>
      </w:pPr>
      <w:r>
        <w:rPr>
          <w:noProof/>
        </w:rPr>
        <w:t>An adult person is a phase of a person that is also an adult.</w:t>
      </w:r>
    </w:p>
    <w:p w:rsidR="00187938" w:rsidRDefault="00187938" w:rsidP="00187938">
      <w:pPr>
        <w:pStyle w:val="Heading3"/>
        <w:spacing w:after="120"/>
      </w:pPr>
      <w:bookmarkStart w:id="395" w:name="_Toc409726567"/>
      <w:bookmarkStart w:id="396" w:name="_Toc418510293"/>
      <w:r>
        <w:t>Stereotype: Conceptual Model [Package]</w:t>
      </w:r>
      <w:bookmarkEnd w:id="395"/>
      <w:bookmarkEnd w:id="396"/>
    </w:p>
    <w:p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rsidR="00187938" w:rsidRDefault="00187938" w:rsidP="00187938">
      <w:pPr>
        <w:pStyle w:val="Heading5"/>
        <w:spacing w:after="120"/>
      </w:pPr>
      <w:r>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rsidR="00187938" w:rsidRDefault="00187938" w:rsidP="00187938">
      <w:pPr>
        <w:pStyle w:val="Heading3"/>
        <w:spacing w:after="120"/>
      </w:pPr>
      <w:bookmarkStart w:id="397" w:name="_Toc409726568"/>
      <w:bookmarkStart w:id="398" w:name="_Toc418510294"/>
      <w:r>
        <w:t>Stereotype: Disjoint with [Dependency]</w:t>
      </w:r>
      <w:bookmarkEnd w:id="397"/>
      <w:bookmarkEnd w:id="398"/>
    </w:p>
    <w:p w:rsidR="00187938" w:rsidRDefault="00187938" w:rsidP="00187938">
      <w:pPr>
        <w:pStyle w:val="BodyText"/>
      </w:pPr>
      <w:r>
        <w:t>Disjoint specifies that the extent of real-world individuals for which the dependent elements are a sign, classification for or context of have no elements in common.</w:t>
      </w:r>
    </w:p>
    <w:p w:rsidR="00187938" w:rsidRDefault="00187938" w:rsidP="00187938">
      <w:pPr>
        <w:pStyle w:val="BodyText"/>
      </w:pPr>
      <w:r>
        <w:rPr>
          <w:noProof/>
        </w:rPr>
        <w:t>Note: We do NOT assume that anything has only one type or instance representation unless stated otherwis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rsidR="00187938" w:rsidRDefault="00187938" w:rsidP="00187938">
      <w:pPr>
        <w:pStyle w:val="BodyText"/>
        <w:numPr>
          <w:ilvl w:val="0"/>
          <w:numId w:val="36"/>
        </w:numPr>
        <w:spacing w:after="120"/>
        <w:rPr>
          <w:noProof/>
        </w:rPr>
      </w:pPr>
      <w:r>
        <w:rPr>
          <w:noProof/>
        </w:rPr>
        <w:t xml:space="preserve">No people are also planets </w:t>
      </w:r>
    </w:p>
    <w:p w:rsidR="00187938" w:rsidRDefault="00187938" w:rsidP="00187938">
      <w:pPr>
        <w:pStyle w:val="BodyText"/>
        <w:numPr>
          <w:ilvl w:val="0"/>
          <w:numId w:val="36"/>
        </w:numPr>
        <w:spacing w:after="120"/>
        <w:rPr>
          <w:noProof/>
        </w:rPr>
      </w:pPr>
      <w:r>
        <w:rPr>
          <w:noProof/>
        </w:rPr>
        <w:t xml:space="preserve">Fido (A dog) is not Mars (APlanet). {the set of things that are Fido is disjoint with the set of things that are Mars}. </w:t>
      </w:r>
    </w:p>
    <w:p w:rsidR="00187938" w:rsidRDefault="00187938" w:rsidP="00187938">
      <w:pPr>
        <w:pStyle w:val="BodyText"/>
        <w:numPr>
          <w:ilvl w:val="0"/>
          <w:numId w:val="36"/>
        </w:numPr>
        <w:spacing w:after="120"/>
        <w:rPr>
          <w:noProof/>
        </w:rPr>
      </w:pPr>
      <w:r>
        <w:rPr>
          <w:noProof/>
        </w:rPr>
        <w:t xml:space="preserve">Fido (A dog) is not a person (Even if Fido’s owner things he is). {the set of things that are Fido is disjoint with the set of things that are a Person}. </w:t>
      </w:r>
    </w:p>
    <w:p w:rsidR="00187938" w:rsidRDefault="00187938" w:rsidP="00187938">
      <w:pPr>
        <w:pStyle w:val="Heading3"/>
        <w:spacing w:after="120"/>
      </w:pPr>
      <w:bookmarkStart w:id="399" w:name="_Toc409726569"/>
      <w:bookmarkStart w:id="400" w:name="_Toc418510295"/>
      <w:r>
        <w:t>Stereotype: Entity [Class]</w:t>
      </w:r>
      <w:bookmarkEnd w:id="399"/>
      <w:bookmarkEnd w:id="400"/>
    </w:p>
    <w:p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rsidR="00187938" w:rsidRDefault="00187938" w:rsidP="00187938">
      <w:pPr>
        <w:pStyle w:val="BodyText"/>
        <w:rPr>
          <w:noProof/>
        </w:rPr>
      </w:pPr>
      <w:r>
        <w:rPr>
          <w:noProof/>
        </w:rPr>
        <w:t>Person and Place are fundimental types.</w:t>
      </w:r>
    </w:p>
    <w:p w:rsidR="00187938" w:rsidRPr="0070134D" w:rsidRDefault="00187938" w:rsidP="00187938">
      <w:pPr>
        <w:rPr>
          <w:rStyle w:val="IntenseEmphasis"/>
        </w:rPr>
      </w:pPr>
      <w:r w:rsidRPr="0070134D">
        <w:rPr>
          <w:rStyle w:val="IntenseEmphasis"/>
        </w:rPr>
        <w:t>See also</w:t>
      </w:r>
    </w:p>
    <w:p w:rsidR="00187938" w:rsidRPr="001D0647" w:rsidRDefault="00187938" w:rsidP="00187938">
      <w:pPr>
        <w:pStyle w:val="BodyText"/>
        <w:numPr>
          <w:ilvl w:val="0"/>
          <w:numId w:val="37"/>
        </w:numPr>
        <w:spacing w:after="120"/>
      </w:pPr>
      <w:r>
        <w:t>LEADing: &lt;&lt;object&gt;&gt;</w:t>
      </w:r>
    </w:p>
    <w:p w:rsidR="00187938" w:rsidRDefault="00187938" w:rsidP="00187938">
      <w:pPr>
        <w:pStyle w:val="Heading3"/>
        <w:spacing w:after="120"/>
      </w:pPr>
      <w:bookmarkStart w:id="401" w:name="_Toc409726570"/>
      <w:bookmarkStart w:id="402" w:name="_Toc418510296"/>
      <w:r>
        <w:t>Stereotype: Equivalent with [Dependency]</w:t>
      </w:r>
      <w:bookmarkEnd w:id="401"/>
      <w:bookmarkEnd w:id="402"/>
    </w:p>
    <w:p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rsidR="00187938" w:rsidRDefault="00187938" w:rsidP="00187938">
      <w:pPr>
        <w:pStyle w:val="BodyText"/>
        <w:numPr>
          <w:ilvl w:val="0"/>
          <w:numId w:val="37"/>
        </w:numPr>
        <w:spacing w:after="120"/>
      </w:pPr>
      <w:r>
        <w:rPr>
          <w:noProof/>
        </w:rPr>
        <w:t>Person and Human are equivelent types, they have the same extent.</w:t>
      </w:r>
    </w:p>
    <w:p w:rsidR="00187938" w:rsidRPr="00832405" w:rsidRDefault="00187938" w:rsidP="00187938">
      <w:pPr>
        <w:pStyle w:val="BodyText"/>
        <w:numPr>
          <w:ilvl w:val="0"/>
          <w:numId w:val="37"/>
        </w:numPr>
        <w:spacing w:after="120"/>
      </w:pPr>
      <w:r>
        <w:t xml:space="preserve">Barack Obama is the person I saw in a </w:t>
      </w:r>
      <w:r w:rsidRPr="00832405">
        <w:t>helicopter</w:t>
      </w:r>
      <w:r>
        <w:t xml:space="preserve"> last night.</w:t>
      </w:r>
    </w:p>
    <w:p w:rsidR="00187938" w:rsidRPr="009C5051" w:rsidRDefault="00187938" w:rsidP="00187938">
      <w:pPr>
        <w:rPr>
          <w:rStyle w:val="IntenseEmphasis"/>
        </w:rPr>
      </w:pPr>
      <w:r w:rsidRPr="009C5051">
        <w:rPr>
          <w:rStyle w:val="IntenseEmphasis"/>
        </w:rPr>
        <w:t>See also</w:t>
      </w:r>
    </w:p>
    <w:p w:rsidR="00187938" w:rsidRPr="00CE5CF6" w:rsidRDefault="00187938" w:rsidP="00187938">
      <w:pPr>
        <w:pStyle w:val="BodyText"/>
        <w:numPr>
          <w:ilvl w:val="0"/>
          <w:numId w:val="37"/>
        </w:numPr>
        <w:spacing w:after="120"/>
      </w:pPr>
      <w:r>
        <w:t xml:space="preserve">ODM/OWL: </w:t>
      </w:r>
      <w:r w:rsidRPr="00CE5CF6">
        <w:t>SameAs, EquivalentClass, EquivalentProperty</w:t>
      </w:r>
    </w:p>
    <w:p w:rsidR="00187938" w:rsidRDefault="00187938" w:rsidP="00187938">
      <w:pPr>
        <w:pStyle w:val="Heading3"/>
        <w:spacing w:after="120"/>
      </w:pPr>
      <w:bookmarkStart w:id="403" w:name="_Toc409726571"/>
      <w:bookmarkStart w:id="404" w:name="_Toc418510297"/>
      <w:r>
        <w:t>Stereotype: Intersection [Classifier]</w:t>
      </w:r>
      <w:bookmarkEnd w:id="403"/>
      <w:bookmarkEnd w:id="404"/>
    </w:p>
    <w:p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rsidR="00D936E7" w:rsidRDefault="00D936E7" w:rsidP="00187938">
      <w:pPr>
        <w:pStyle w:val="BodyText"/>
      </w:pP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rsidR="00187938" w:rsidRDefault="00187938" w:rsidP="00187938">
      <w:pPr>
        <w:pStyle w:val="BodyText"/>
        <w:rPr>
          <w:noProof/>
        </w:rPr>
      </w:pPr>
      <w:r>
        <w:rPr>
          <w:noProof/>
        </w:rPr>
        <w:t>All dogs that are pets are pet dogs.</w:t>
      </w:r>
    </w:p>
    <w:p w:rsidR="00187938" w:rsidRDefault="00187938" w:rsidP="00187938">
      <w:pPr>
        <w:pStyle w:val="Heading4"/>
        <w:spacing w:after="120"/>
      </w:pPr>
      <w:r>
        <w:t>See also</w:t>
      </w:r>
    </w:p>
    <w:p w:rsidR="00187938" w:rsidRPr="00CE5CF6" w:rsidRDefault="00187938" w:rsidP="00187938">
      <w:pPr>
        <w:pStyle w:val="BodyText"/>
        <w:numPr>
          <w:ilvl w:val="0"/>
          <w:numId w:val="37"/>
        </w:numPr>
        <w:spacing w:after="120"/>
      </w:pPr>
      <w:r>
        <w:t>ODM/OWL: intersectionOf</w:t>
      </w:r>
    </w:p>
    <w:p w:rsidR="00187938" w:rsidRPr="002F4E05" w:rsidRDefault="00187938" w:rsidP="00187938">
      <w:pPr>
        <w:pStyle w:val="BodyText"/>
      </w:pPr>
    </w:p>
    <w:p w:rsidR="00187938" w:rsidRDefault="00187938" w:rsidP="00187938">
      <w:pPr>
        <w:pStyle w:val="Heading3"/>
        <w:spacing w:after="120"/>
      </w:pPr>
      <w:bookmarkStart w:id="405" w:name="_Toc409726572"/>
      <w:bookmarkStart w:id="406" w:name="_Toc418510298"/>
      <w:r>
        <w:t>Stereotype: Is in context [Relationship]</w:t>
      </w:r>
      <w:bookmarkEnd w:id="405"/>
      <w:bookmarkEnd w:id="406"/>
    </w:p>
    <w:p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p>
    <w:p w:rsidR="00187938" w:rsidRDefault="00187938" w:rsidP="00187938">
      <w:pPr>
        <w:pStyle w:val="Heading4"/>
        <w:spacing w:after="120"/>
      </w:pPr>
      <w:r>
        <w:t>Examples</w:t>
      </w:r>
    </w:p>
    <w:p w:rsidR="00187938" w:rsidRDefault="00187938" w:rsidP="00187938">
      <w:pPr>
        <w:pStyle w:val="BodyText"/>
        <w:rPr>
          <w:noProof/>
        </w:rPr>
      </w:pPr>
      <w:r>
        <w:rPr>
          <w:noProof/>
        </w:rPr>
        <w:drawing>
          <wp:inline distT="0" distB="0" distL="0" distR="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rsidR="00187938" w:rsidRDefault="00187938" w:rsidP="00187938">
      <w:pPr>
        <w:pStyle w:val="BodyText"/>
        <w:numPr>
          <w:ilvl w:val="0"/>
          <w:numId w:val="37"/>
        </w:numPr>
        <w:spacing w:after="120"/>
      </w:pPr>
      <w:r>
        <w:t>GPS coordinates apply within the context of earth.</w:t>
      </w:r>
    </w:p>
    <w:p w:rsidR="00187938" w:rsidRPr="002F54B7" w:rsidRDefault="00187938" w:rsidP="00187938">
      <w:pPr>
        <w:pStyle w:val="BodyText"/>
        <w:numPr>
          <w:ilvl w:val="0"/>
          <w:numId w:val="37"/>
        </w:numPr>
        <w:spacing w:after="120"/>
      </w:pPr>
      <w:r>
        <w:t>The Radar detector law applies in the context of the state of Virginia and is in the context of rules of the road.</w:t>
      </w:r>
    </w:p>
    <w:p w:rsidR="00187938" w:rsidRDefault="00187938" w:rsidP="00187938">
      <w:pPr>
        <w:pStyle w:val="Heading3"/>
        <w:spacing w:after="120"/>
      </w:pPr>
      <w:bookmarkStart w:id="407" w:name="_Toc409726573"/>
      <w:bookmarkStart w:id="408" w:name="_Toc418510299"/>
      <w:r>
        <w:t>Stereotype: Source Reference [Classifier]</w:t>
      </w:r>
      <w:bookmarkEnd w:id="407"/>
      <w:bookmarkEnd w:id="408"/>
    </w:p>
    <w:p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rsidR="00187938" w:rsidRDefault="00187938" w:rsidP="00187938">
      <w:pPr>
        <w:pStyle w:val="Heading4"/>
        <w:spacing w:after="120"/>
      </w:pPr>
      <w:r>
        <w:t>Tag definitions</w:t>
      </w:r>
    </w:p>
    <w:p w:rsidR="00187938" w:rsidRDefault="00187938" w:rsidP="00187938">
      <w:pPr>
        <w:pStyle w:val="BodyText"/>
        <w:numPr>
          <w:ilvl w:val="0"/>
          <w:numId w:val="38"/>
        </w:numPr>
        <w:spacing w:after="120"/>
      </w:pPr>
      <w:r>
        <w:t>Kind:String Specifies the kind of resource being referenced. (E.G. “XML”)</w:t>
      </w:r>
      <w:r w:rsidR="00B829F8">
        <w:t>. The values of “Kind” are implementation specific. (Note: look for standard to site).</w:t>
      </w:r>
    </w:p>
    <w:p w:rsidR="00187938" w:rsidRDefault="00187938" w:rsidP="00187938">
      <w:pPr>
        <w:pStyle w:val="BodyText"/>
        <w:numPr>
          <w:ilvl w:val="0"/>
          <w:numId w:val="38"/>
        </w:numPr>
        <w:spacing w:after="120"/>
      </w:pPr>
      <w:r>
        <w:t>Resource:URL Specifies the location of the resource</w:t>
      </w:r>
    </w:p>
    <w:p w:rsidR="00187938" w:rsidRDefault="00187938" w:rsidP="00187938">
      <w:pPr>
        <w:pStyle w:val="BodyText"/>
        <w:numPr>
          <w:ilvl w:val="0"/>
          <w:numId w:val="38"/>
        </w:numPr>
        <w:spacing w:after="120"/>
      </w:pPr>
      <w:r>
        <w:t>Path:String Specifies the location of the information in the source. The form of expression of the path is dependent on the Kind.. Kinds and path languages are not defined in this specification.</w:t>
      </w:r>
    </w:p>
    <w:p w:rsidR="00187938" w:rsidRDefault="00187938" w:rsidP="00187938">
      <w:pPr>
        <w:pStyle w:val="BodyText"/>
        <w:numPr>
          <w:ilvl w:val="0"/>
          <w:numId w:val="38"/>
        </w:numPr>
        <w:spacing w:after="120"/>
      </w:pPr>
      <w:r>
        <w:t>When: DateTime Specifies when the information was first asserted in the resource.</w:t>
      </w:r>
    </w:p>
    <w:p w:rsidR="00187938" w:rsidRPr="006C5D7D" w:rsidRDefault="00187938" w:rsidP="00187938">
      <w:pPr>
        <w:pStyle w:val="BodyText"/>
        <w:numPr>
          <w:ilvl w:val="0"/>
          <w:numId w:val="38"/>
        </w:numPr>
        <w:spacing w:after="120"/>
      </w:pPr>
      <w:r>
        <w:t>TransactionID:String Transaction ID for the information.</w:t>
      </w:r>
    </w:p>
    <w:p w:rsidR="00187938" w:rsidRDefault="00187938" w:rsidP="00187938">
      <w:pPr>
        <w:pStyle w:val="Heading3"/>
        <w:spacing w:after="120"/>
      </w:pPr>
      <w:bookmarkStart w:id="409" w:name="_Toc409726574"/>
      <w:bookmarkStart w:id="410" w:name="_Toc418510300"/>
      <w:r>
        <w:t>Stereotype: Phase [Class]</w:t>
      </w:r>
      <w:bookmarkEnd w:id="409"/>
      <w:bookmarkEnd w:id="410"/>
    </w:p>
    <w:p w:rsidR="00187938" w:rsidRDefault="00187938" w:rsidP="00187938">
      <w:pPr>
        <w:pStyle w:val="BodyText"/>
      </w:pPr>
      <w:r>
        <w:t>Phase classifies some portion of an entities lifetime. Also known as a “State”.</w:t>
      </w:r>
    </w:p>
    <w:p w:rsidR="00187938" w:rsidRPr="00130047" w:rsidRDefault="00187938" w:rsidP="00187938">
      <w:pPr>
        <w:pStyle w:val="BodyText"/>
        <w:rPr>
          <w:rStyle w:val="IntenseEmphasis"/>
        </w:rPr>
      </w:pPr>
      <w:r w:rsidRPr="00130047">
        <w:rPr>
          <w:rStyle w:val="IntenseEmphasis"/>
        </w:rPr>
        <w:t>Supertypes</w:t>
      </w:r>
    </w:p>
    <w:p w:rsidR="00187938" w:rsidRDefault="00187938" w:rsidP="00187938">
      <w:pPr>
        <w:pStyle w:val="BodyText"/>
        <w:numPr>
          <w:ilvl w:val="0"/>
          <w:numId w:val="39"/>
        </w:numPr>
        <w:spacing w:after="120"/>
      </w:pPr>
      <w:r>
        <w:t>Classification</w:t>
      </w:r>
    </w:p>
    <w:p w:rsidR="00187938" w:rsidRPr="00130047" w:rsidRDefault="00187938" w:rsidP="00187938">
      <w:pPr>
        <w:pStyle w:val="BodyText"/>
        <w:rPr>
          <w:rStyle w:val="IntenseEmphasis"/>
        </w:rPr>
      </w:pPr>
      <w:r w:rsidRPr="00130047">
        <w:rPr>
          <w:rStyle w:val="IntenseEmphasis"/>
        </w:rPr>
        <w:t>Examples</w:t>
      </w:r>
    </w:p>
    <w:p w:rsidR="00187938" w:rsidRDefault="00187938" w:rsidP="00187938">
      <w:pPr>
        <w:pStyle w:val="BodyText"/>
        <w:rPr>
          <w:noProof/>
        </w:rPr>
      </w:pPr>
      <w:r>
        <w:rPr>
          <w:noProof/>
        </w:rPr>
        <w:drawing>
          <wp:inline distT="0" distB="0" distL="0" distR="0">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rsidR="00187938" w:rsidRPr="00E82E30" w:rsidRDefault="00187938" w:rsidP="00187938">
      <w:pPr>
        <w:pStyle w:val="BodyText"/>
      </w:pPr>
      <w:r>
        <w:rPr>
          <w:noProof/>
        </w:rPr>
        <w:t>Adult is a phase (what it classifies not stated here). An Adult Person represents a phase in the life of a person.</w:t>
      </w:r>
    </w:p>
    <w:p w:rsidR="00187938" w:rsidRDefault="00187938" w:rsidP="00187938">
      <w:pPr>
        <w:pStyle w:val="Heading3"/>
        <w:spacing w:after="120"/>
      </w:pPr>
      <w:bookmarkStart w:id="411" w:name="_Toc409726575"/>
      <w:bookmarkStart w:id="412" w:name="_Toc418510301"/>
      <w:r>
        <w:t>Stereotype: Quantity Kind [Classifier]</w:t>
      </w:r>
      <w:bookmarkEnd w:id="411"/>
      <w:bookmarkEnd w:id="412"/>
    </w:p>
    <w:p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rsidR="00187938" w:rsidRDefault="00187938" w:rsidP="00187938">
      <w:pPr>
        <w:pStyle w:val="BodyText"/>
      </w:pPr>
      <w:r>
        <w:t>Typically Units &lt;&lt;represents&gt;&gt; quantity kinds.</w:t>
      </w:r>
    </w:p>
    <w:p w:rsidR="00187938" w:rsidRPr="004D52CE" w:rsidRDefault="00187938" w:rsidP="00187938">
      <w:pPr>
        <w:pStyle w:val="BodyText"/>
        <w:rPr>
          <w:rStyle w:val="Emphasis"/>
        </w:rPr>
      </w:pPr>
      <w:r w:rsidRPr="004D52CE">
        <w:rPr>
          <w:rStyle w:val="Emphasis"/>
        </w:rPr>
        <w:t>Examples</w:t>
      </w:r>
    </w:p>
    <w:p w:rsidR="00187938" w:rsidRDefault="00187938" w:rsidP="00187938">
      <w:pPr>
        <w:pStyle w:val="BodyText"/>
      </w:pPr>
      <w:r>
        <w:rPr>
          <w:noProof/>
        </w:rPr>
        <w:drawing>
          <wp:inline distT="0" distB="0" distL="0" distR="0">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rsidR="00187938" w:rsidRPr="004D52CE" w:rsidRDefault="00187938" w:rsidP="00187938">
      <w:pPr>
        <w:pStyle w:val="BodyText"/>
        <w:rPr>
          <w:rStyle w:val="Emphasis"/>
        </w:rPr>
      </w:pPr>
      <w:r w:rsidRPr="004D52CE">
        <w:rPr>
          <w:rStyle w:val="Emphasis"/>
        </w:rPr>
        <w:t>See also</w:t>
      </w:r>
    </w:p>
    <w:p w:rsidR="00187938" w:rsidRPr="003F0989" w:rsidRDefault="00187938" w:rsidP="00187938">
      <w:pPr>
        <w:pStyle w:val="BodyText"/>
        <w:numPr>
          <w:ilvl w:val="0"/>
          <w:numId w:val="39"/>
        </w:numPr>
        <w:spacing w:after="120"/>
      </w:pPr>
      <w:r w:rsidRPr="003F0989">
        <w:t>JCGM 200:2008</w:t>
      </w:r>
    </w:p>
    <w:p w:rsidR="00187938" w:rsidRDefault="00187938" w:rsidP="00187938">
      <w:pPr>
        <w:pStyle w:val="Heading3"/>
        <w:spacing w:after="120"/>
      </w:pPr>
      <w:bookmarkStart w:id="413" w:name="_Toc409726576"/>
      <w:bookmarkStart w:id="414" w:name="_Toc418510302"/>
      <w:r>
        <w:t>Stereotype: Represents [Realization</w:t>
      </w:r>
      <w:r w:rsidR="008E13CD">
        <w:t>, Dependency</w:t>
      </w:r>
      <w:r w:rsidR="00925F3D">
        <w:t>, Generalization</w:t>
      </w:r>
      <w:r>
        <w:t>]</w:t>
      </w:r>
      <w:bookmarkEnd w:id="413"/>
      <w:bookmarkEnd w:id="414"/>
    </w:p>
    <w:p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rsidR="00925F3D" w:rsidRDefault="00925F3D" w:rsidP="00925F3D">
      <w:pPr>
        <w:pStyle w:val="BodyText"/>
        <w:numPr>
          <w:ilvl w:val="0"/>
          <w:numId w:val="39"/>
        </w:numPr>
      </w:pPr>
      <w:r>
        <w:t>A representation that is a dependency or realization makes no assumption that the types are substitutable</w:t>
      </w:r>
    </w:p>
    <w:p w:rsidR="00925F3D" w:rsidRDefault="00925F3D" w:rsidP="00925F3D">
      <w:pPr>
        <w:pStyle w:val="BodyText"/>
        <w:numPr>
          <w:ilvl w:val="0"/>
          <w:numId w:val="39"/>
        </w:numPr>
      </w:pPr>
      <w:r>
        <w:t>A representation that is a generalization is substitutable for what it represents</w:t>
      </w:r>
    </w:p>
    <w:p w:rsidR="00187938" w:rsidRDefault="00187938" w:rsidP="00187938">
      <w:pPr>
        <w:pStyle w:val="BodyText"/>
        <w:rPr>
          <w:rStyle w:val="IntenseEmphasis"/>
        </w:rPr>
      </w:pPr>
      <w:r>
        <w:rPr>
          <w:rStyle w:val="IntenseEmphasis"/>
        </w:rPr>
        <w:t>Tag definitions</w:t>
      </w:r>
    </w:p>
    <w:p w:rsidR="00187938" w:rsidRDefault="00014648" w:rsidP="00187938">
      <w:pPr>
        <w:numPr>
          <w:ilvl w:val="0"/>
          <w:numId w:val="44"/>
        </w:numPr>
        <w:spacing w:after="120"/>
      </w:pPr>
      <w:r>
        <w:t>Condition:Value specification – expression that must evaluate to true for the rule to be valid</w:t>
      </w:r>
    </w:p>
    <w:p w:rsidR="00014648" w:rsidRDefault="00014648" w:rsidP="00187938">
      <w:pPr>
        <w:numPr>
          <w:ilvl w:val="0"/>
          <w:numId w:val="44"/>
        </w:numPr>
        <w:spacing w:after="120"/>
      </w:pPr>
      <w:r>
        <w:t>In context:Context – context that scopes the applicability of the representation</w:t>
      </w:r>
    </w:p>
    <w:p w:rsidR="00014648" w:rsidRPr="00AD549F" w:rsidRDefault="00014648" w:rsidP="00187938">
      <w:pPr>
        <w:numPr>
          <w:ilvl w:val="0"/>
          <w:numId w:val="44"/>
        </w:numPr>
        <w:spacing w:after="120"/>
      </w:pPr>
      <w:r>
        <w:t>type:Classifier – Potentially more specific type that a property is mapped to</w:t>
      </w:r>
    </w:p>
    <w:p w:rsidR="00187938" w:rsidRPr="00772A58" w:rsidRDefault="00187938" w:rsidP="00187938">
      <w:pPr>
        <w:pStyle w:val="BodyText"/>
        <w:rPr>
          <w:rStyle w:val="IntenseEmphasis"/>
        </w:rPr>
      </w:pPr>
      <w:r w:rsidRPr="00772A58">
        <w:rPr>
          <w:rStyle w:val="IntenseEmphasis"/>
        </w:rPr>
        <w:t>Examples</w:t>
      </w:r>
    </w:p>
    <w:p w:rsidR="00187938" w:rsidRDefault="00187938" w:rsidP="00187938">
      <w:pPr>
        <w:pStyle w:val="BodyText"/>
        <w:rPr>
          <w:noProof/>
        </w:rPr>
      </w:pPr>
      <w:r>
        <w:rPr>
          <w:noProof/>
        </w:rPr>
        <w:drawing>
          <wp:inline distT="0" distB="0" distL="0" distR="0">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rsidR="00187938" w:rsidRDefault="00187938" w:rsidP="00187938">
      <w:pPr>
        <w:pStyle w:val="BodyText"/>
        <w:numPr>
          <w:ilvl w:val="0"/>
          <w:numId w:val="39"/>
        </w:numPr>
        <w:spacing w:after="120"/>
      </w:pPr>
      <w:r>
        <w:rPr>
          <w:noProof/>
        </w:rPr>
        <w:t>Degrees Celsius is a way to represent Temperature. Note that there could still be different ways to represent Degrees Celsius (e.g. As a real or integer)</w:t>
      </w:r>
    </w:p>
    <w:p w:rsidR="00187938" w:rsidRDefault="00187938" w:rsidP="00187938">
      <w:pPr>
        <w:pStyle w:val="BodyText"/>
        <w:numPr>
          <w:ilvl w:val="0"/>
          <w:numId w:val="39"/>
        </w:numPr>
        <w:spacing w:after="120"/>
      </w:pPr>
      <w:r>
        <w:rPr>
          <w:noProof/>
        </w:rPr>
        <w:t>XSDPersonType (From a physical model) is a way to represent data about a Person (From a conceptual model)</w:t>
      </w:r>
    </w:p>
    <w:p w:rsidR="00187938" w:rsidRPr="006C79E8" w:rsidRDefault="00187938" w:rsidP="00187938">
      <w:pPr>
        <w:pStyle w:val="BodyText"/>
        <w:numPr>
          <w:ilvl w:val="0"/>
          <w:numId w:val="39"/>
        </w:numPr>
        <w:spacing w:after="120"/>
      </w:pPr>
      <w:r>
        <w:rPr>
          <w:noProof/>
        </w:rPr>
        <w:t>To-do: Rule and context examples</w:t>
      </w:r>
    </w:p>
    <w:p w:rsidR="00187938" w:rsidRDefault="00187938" w:rsidP="00187938">
      <w:pPr>
        <w:pStyle w:val="Heading3"/>
        <w:spacing w:after="120"/>
      </w:pPr>
      <w:bookmarkStart w:id="415" w:name="_Toc409726578"/>
      <w:bookmarkStart w:id="416" w:name="_Toc418510304"/>
      <w:r>
        <w:t>Stereotype: Role [Class]</w:t>
      </w:r>
      <w:bookmarkEnd w:id="415"/>
      <w:bookmarkEnd w:id="416"/>
    </w:p>
    <w:p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rsidR="00187938" w:rsidRPr="00130047" w:rsidRDefault="00187938" w:rsidP="00187938">
      <w:pPr>
        <w:pStyle w:val="BodyText"/>
        <w:rPr>
          <w:rStyle w:val="IntenseEmphasis"/>
        </w:rPr>
      </w:pPr>
      <w:r w:rsidRPr="00130047">
        <w:rPr>
          <w:rStyle w:val="IntenseEmphasis"/>
        </w:rPr>
        <w:t>Supertypes</w:t>
      </w:r>
    </w:p>
    <w:p w:rsidR="00187938" w:rsidRDefault="00187938" w:rsidP="00187938">
      <w:pPr>
        <w:pStyle w:val="BodyText"/>
        <w:numPr>
          <w:ilvl w:val="0"/>
          <w:numId w:val="39"/>
        </w:numPr>
        <w:spacing w:after="120"/>
      </w:pPr>
      <w:r>
        <w:t>Classification</w:t>
      </w:r>
    </w:p>
    <w:p w:rsidR="00187938" w:rsidRPr="00141BB9" w:rsidRDefault="00187938" w:rsidP="00187938">
      <w:pPr>
        <w:pStyle w:val="BodyText"/>
        <w:rPr>
          <w:rStyle w:val="IntenseEmphasis"/>
        </w:rPr>
      </w:pPr>
      <w:r w:rsidRPr="00141BB9">
        <w:rPr>
          <w:rStyle w:val="IntenseEmphasis"/>
        </w:rPr>
        <w:t>Examples</w:t>
      </w:r>
    </w:p>
    <w:p w:rsidR="00187938" w:rsidRDefault="00187938" w:rsidP="00187938">
      <w:pPr>
        <w:pStyle w:val="BodyText"/>
      </w:pPr>
      <w:r>
        <w:rPr>
          <w:noProof/>
        </w:rPr>
        <w:drawing>
          <wp:inline distT="0" distB="0" distL="0" distR="0">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rsidR="00187938" w:rsidRDefault="00187938" w:rsidP="00187938">
      <w:pPr>
        <w:pStyle w:val="BodyText"/>
      </w:pPr>
      <w:r>
        <w:t>Victims, Threat Actors and Mitigation Actors are roles of actors which may be related to specific incidents.</w:t>
      </w:r>
    </w:p>
    <w:p w:rsidR="00187938" w:rsidRPr="00F848E1" w:rsidRDefault="00187938" w:rsidP="00187938">
      <w:pPr>
        <w:pStyle w:val="BodyText"/>
        <w:rPr>
          <w:rStyle w:val="IntenseEmphasis"/>
        </w:rPr>
      </w:pPr>
      <w:r w:rsidRPr="00F848E1">
        <w:rPr>
          <w:rStyle w:val="IntenseEmphasis"/>
        </w:rPr>
        <w:t>See also</w:t>
      </w:r>
    </w:p>
    <w:p w:rsidR="00187938" w:rsidRPr="00E82E30" w:rsidRDefault="00187938" w:rsidP="00187938">
      <w:pPr>
        <w:pStyle w:val="BodyText"/>
        <w:numPr>
          <w:ilvl w:val="0"/>
          <w:numId w:val="39"/>
        </w:numPr>
        <w:spacing w:after="120"/>
      </w:pPr>
      <w:r>
        <w:t>LEADing: Role</w:t>
      </w:r>
    </w:p>
    <w:p w:rsidR="00187938" w:rsidRDefault="00187938" w:rsidP="00187938">
      <w:pPr>
        <w:pStyle w:val="Heading3"/>
        <w:spacing w:after="120"/>
      </w:pPr>
      <w:bookmarkStart w:id="417" w:name="_Toc409726579"/>
      <w:bookmarkStart w:id="418" w:name="_Toc418510305"/>
      <w:r>
        <w:t>Stereotype: Union [Classifier]</w:t>
      </w:r>
      <w:bookmarkEnd w:id="417"/>
      <w:bookmarkEnd w:id="418"/>
    </w:p>
    <w:p w:rsidR="00187938" w:rsidRDefault="00187938" w:rsidP="009811F0">
      <w:pPr>
        <w:pStyle w:val="BodyText"/>
        <w:outlineLvl w:val="2"/>
      </w:pPr>
      <w:bookmarkStart w:id="419" w:name="_Toc418510306"/>
      <w:r>
        <w:t>A &lt;&lt;Union&gt;&gt; is any context (Package or Classifier) that has an extent which is the complete union of the extents of all context that realize</w:t>
      </w:r>
      <w:r w:rsidR="00D936E7">
        <w:t xml:space="preserve"> or specialize</w:t>
      </w:r>
      <w:r>
        <w:t xml:space="preserve"> the Union.</w:t>
      </w:r>
      <w:bookmarkEnd w:id="419"/>
      <w:r>
        <w:t xml:space="preserve"> </w:t>
      </w:r>
    </w:p>
    <w:p w:rsidR="00D936E7" w:rsidRDefault="00D936E7" w:rsidP="00187938">
      <w:pPr>
        <w:pStyle w:val="BodyText"/>
      </w:pPr>
      <w:r>
        <w:t>For union, SIMF considers generalization and realization equivalent. This is due to ownership and legacy consideration in UML.</w:t>
      </w:r>
    </w:p>
    <w:p w:rsidR="00187938" w:rsidRDefault="00187938" w:rsidP="00187938">
      <w:pPr>
        <w:pStyle w:val="BodyText"/>
      </w:pPr>
      <w:r>
        <w:t>Example</w:t>
      </w:r>
    </w:p>
    <w:p w:rsidR="00187938" w:rsidRDefault="00187938" w:rsidP="00187938">
      <w:pPr>
        <w:pStyle w:val="BodyText"/>
      </w:pPr>
      <w:r>
        <w:rPr>
          <w:noProof/>
        </w:rPr>
        <w:drawing>
          <wp:inline distT="0" distB="0" distL="0" distR="0">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rsidR="00187938" w:rsidRDefault="00187938" w:rsidP="00187938">
      <w:pPr>
        <w:pStyle w:val="BodyText"/>
      </w:pPr>
      <w:r>
        <w:t>A Marine Mammal is either a Dolphin, Orka or Whale.</w:t>
      </w:r>
    </w:p>
    <w:p w:rsidR="00187938" w:rsidRDefault="00187938" w:rsidP="00187938">
      <w:pPr>
        <w:pStyle w:val="BodyText"/>
      </w:pPr>
      <w:r>
        <w:t>See Also</w:t>
      </w:r>
    </w:p>
    <w:p w:rsidR="00187938" w:rsidRPr="00F848E1" w:rsidRDefault="00187938" w:rsidP="00187938">
      <w:pPr>
        <w:pStyle w:val="BodyText"/>
        <w:numPr>
          <w:ilvl w:val="0"/>
          <w:numId w:val="39"/>
        </w:numPr>
        <w:spacing w:after="120"/>
      </w:pPr>
      <w:r>
        <w:t>OWL/ODM: UnionOf</w:t>
      </w:r>
    </w:p>
    <w:p w:rsidR="00187938" w:rsidRPr="0060396E" w:rsidRDefault="00187938" w:rsidP="0060396E">
      <w:pPr>
        <w:pStyle w:val="Heading2"/>
      </w:pPr>
      <w:bookmarkStart w:id="420" w:name="_Toc409726580"/>
      <w:bookmarkStart w:id="421" w:name="_Toc418510307"/>
      <w:r w:rsidRPr="0060396E">
        <w:t>Mapping Profile</w:t>
      </w:r>
      <w:bookmarkEnd w:id="420"/>
      <w:bookmarkEnd w:id="421"/>
    </w:p>
    <w:p w:rsidR="00B45327" w:rsidRDefault="00B45327" w:rsidP="00B45327">
      <w:pPr>
        <w:pStyle w:val="Heading3"/>
        <w:spacing w:after="120"/>
      </w:pPr>
      <w:bookmarkStart w:id="422" w:name="_Toc409726581"/>
      <w:bookmarkStart w:id="423" w:name="_Toc418510308"/>
      <w:r>
        <w:t>Stereotype: Facade [Classifier]</w:t>
      </w:r>
    </w:p>
    <w:p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rsidR="00B45327" w:rsidRDefault="00B45327" w:rsidP="00B45327">
      <w:pPr>
        <w:pStyle w:val="ListParagraph"/>
        <w:numPr>
          <w:ilvl w:val="0"/>
          <w:numId w:val="39"/>
        </w:numPr>
      </w:pPr>
      <w:r>
        <w:t>A dependency to a &lt;&lt;Representation Rule&gt;&gt;</w:t>
      </w:r>
    </w:p>
    <w:p w:rsidR="00B45327" w:rsidRDefault="00B45327" w:rsidP="00B45327">
      <w:pPr>
        <w:pStyle w:val="ListParagraph"/>
        <w:numPr>
          <w:ilvl w:val="0"/>
          <w:numId w:val="39"/>
        </w:numPr>
      </w:pPr>
      <w:r>
        <w:t>Applying the &lt;&lt;computation&gt;&gt; stereotype and Subclassing “Representation Computation”</w:t>
      </w:r>
    </w:p>
    <w:p w:rsidR="00B45327" w:rsidRDefault="00B45327" w:rsidP="00B45327">
      <w:r>
        <w:t>A Façade should use a generalization with &lt;&lt;represents&gt;&gt; to specify the class for which it is a façade.</w:t>
      </w:r>
    </w:p>
    <w:p w:rsidR="00607CC2" w:rsidRDefault="00607CC2" w:rsidP="00B45327">
      <w:r>
        <w:t>Note that a façade may be used as a pure specification or may actually be instantiated, depending on implementation styles.</w:t>
      </w:r>
    </w:p>
    <w:p w:rsidR="00B45327" w:rsidRDefault="00B45327" w:rsidP="00B45327"/>
    <w:p w:rsidR="00B45327" w:rsidRPr="0070134D" w:rsidRDefault="00B45327" w:rsidP="00B45327">
      <w:pPr>
        <w:rPr>
          <w:rStyle w:val="IntenseEmphasis"/>
        </w:rPr>
      </w:pPr>
      <w:r w:rsidRPr="0070134D">
        <w:rPr>
          <w:rStyle w:val="IntenseEmphasis"/>
        </w:rPr>
        <w:t>Examples</w:t>
      </w:r>
    </w:p>
    <w:p w:rsidR="00B45327" w:rsidRDefault="00B45327" w:rsidP="00B45327">
      <w:r>
        <w:rPr>
          <w:noProof/>
        </w:rPr>
        <w:drawing>
          <wp:inline distT="0" distB="0" distL="0" distR="0" wp14:anchorId="000771BB" wp14:editId="38A2CD01">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3411220"/>
                    </a:xfrm>
                    <a:prstGeom prst="rect">
                      <a:avLst/>
                    </a:prstGeom>
                  </pic:spPr>
                </pic:pic>
              </a:graphicData>
            </a:graphic>
          </wp:inline>
        </w:drawing>
      </w:r>
    </w:p>
    <w:p w:rsidR="00B10876" w:rsidRDefault="00B10876" w:rsidP="00B45327">
      <w:r>
        <w:t>In the above example CombinedPerson is a façade for Person and adds “flattened” properties for home and work address as well as a textual full name.</w:t>
      </w:r>
    </w:p>
    <w:p w:rsidR="00607CC2" w:rsidRDefault="00607CC2" w:rsidP="00607CC2">
      <w:pPr>
        <w:pStyle w:val="Heading3"/>
      </w:pPr>
      <w:r>
        <w:t>Stereotype: Filter [Connector, Property]</w:t>
      </w:r>
    </w:p>
    <w:p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boolean expression restricting the population of elements) and/or a default (an expression creating a new object where one does not exist).</w:t>
      </w:r>
    </w:p>
    <w:p w:rsidR="00B64F94" w:rsidRDefault="00B64F94" w:rsidP="00B45327">
      <w:r>
        <w:t>TBD: Expression to use ALF syntax.</w:t>
      </w:r>
    </w:p>
    <w:p w:rsidR="00607CC2" w:rsidRDefault="00607CC2" w:rsidP="00607CC2">
      <w:pPr>
        <w:pStyle w:val="Heading3"/>
      </w:pPr>
      <w:r>
        <w:t>Stereotype: Match [Connector, Property]</w:t>
      </w:r>
    </w:p>
    <w:p w:rsidR="00607CC2" w:rsidRDefault="00607CC2" w:rsidP="00B45327">
      <w:r w:rsidRPr="00607CC2">
        <w:t>Match specifies a an element in a</w:t>
      </w:r>
      <w:r w:rsidR="00B64F94">
        <w:t xml:space="preserve"> representation rule</w:t>
      </w:r>
      <w:r w:rsidRPr="00607CC2">
        <w:t xml:space="preserve"> structure that must match the conceptual model</w:t>
      </w:r>
    </w:p>
    <w:p w:rsidR="00187938" w:rsidRDefault="00187938" w:rsidP="00B45327">
      <w:pPr>
        <w:pStyle w:val="Heading3"/>
      </w:pPr>
      <w:r>
        <w:t>Stereotype: Mapping [Package]</w:t>
      </w:r>
      <w:bookmarkEnd w:id="422"/>
      <w:bookmarkEnd w:id="423"/>
    </w:p>
    <w:p w:rsidR="00187938" w:rsidRPr="0044061E" w:rsidRDefault="00187938" w:rsidP="00187938">
      <w:pPr>
        <w:pStyle w:val="BodyText"/>
      </w:pPr>
      <w:r>
        <w:t xml:space="preserve">A &lt;&lt;Mapping&gt;&gt; package represents signs and classification for mappings between different models. </w:t>
      </w:r>
    </w:p>
    <w:p w:rsidR="00187938" w:rsidRDefault="00187938" w:rsidP="00187938">
      <w:pPr>
        <w:pStyle w:val="Heading5"/>
        <w:spacing w:after="120"/>
      </w:pPr>
      <w:r>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Pr="00E80F5D" w:rsidRDefault="00187938" w:rsidP="00187938">
      <w:pPr>
        <w:pStyle w:val="BodyText"/>
      </w:pPr>
      <w:r>
        <w:rPr>
          <w:noProof/>
        </w:rPr>
        <w:drawing>
          <wp:inline distT="0" distB="0" distL="0" distR="0">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rsidR="00187938" w:rsidRDefault="00187938" w:rsidP="00187938">
      <w:pPr>
        <w:pStyle w:val="Heading3"/>
        <w:spacing w:after="120"/>
      </w:pPr>
      <w:bookmarkStart w:id="424" w:name="_Toc409726582"/>
      <w:bookmarkStart w:id="425" w:name="_Toc418510309"/>
      <w:r>
        <w:t>Stereotype: Representation [Package]</w:t>
      </w:r>
      <w:bookmarkEnd w:id="424"/>
      <w:bookmarkEnd w:id="425"/>
    </w:p>
    <w:p w:rsidR="00187938"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rsidR="00607CC2" w:rsidRDefault="00607CC2" w:rsidP="00607CC2">
      <w:pPr>
        <w:pStyle w:val="Heading3"/>
        <w:spacing w:after="120"/>
      </w:pPr>
      <w:r>
        <w:t>Stereotype: Represents [Realization, Dependency]</w:t>
      </w:r>
    </w:p>
    <w:p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rsidR="00607CC2" w:rsidRDefault="00607CC2" w:rsidP="00607CC2">
      <w:pPr>
        <w:pStyle w:val="BodyText"/>
        <w:numPr>
          <w:ilvl w:val="0"/>
          <w:numId w:val="39"/>
        </w:numPr>
      </w:pPr>
      <w:r>
        <w:t>A representation that is a dependency or realization makes no assumption that the types are substitutable (Used in mappings)</w:t>
      </w:r>
    </w:p>
    <w:p w:rsidR="00607CC2" w:rsidRDefault="00607CC2" w:rsidP="00607CC2">
      <w:pPr>
        <w:pStyle w:val="BodyText"/>
        <w:numPr>
          <w:ilvl w:val="0"/>
          <w:numId w:val="39"/>
        </w:numPr>
      </w:pPr>
      <w:r>
        <w:t>A representation that is a generalization is substitutable for what it represents (used in the conceptual model)</w:t>
      </w:r>
    </w:p>
    <w:p w:rsidR="00607CC2" w:rsidRDefault="00607CC2" w:rsidP="00607CC2">
      <w:pPr>
        <w:pStyle w:val="BodyText"/>
        <w:rPr>
          <w:rStyle w:val="IntenseEmphasis"/>
        </w:rPr>
      </w:pPr>
      <w:r>
        <w:rPr>
          <w:rStyle w:val="IntenseEmphasis"/>
        </w:rPr>
        <w:t>Tag definitions</w:t>
      </w:r>
    </w:p>
    <w:p w:rsidR="00607CC2" w:rsidRDefault="00607CC2" w:rsidP="00607CC2">
      <w:pPr>
        <w:numPr>
          <w:ilvl w:val="0"/>
          <w:numId w:val="44"/>
        </w:numPr>
        <w:spacing w:after="120"/>
      </w:pPr>
      <w:r>
        <w:t>Condition:Value specification – expression that must evaluate to true for the rule to be valid</w:t>
      </w:r>
    </w:p>
    <w:p w:rsidR="00607CC2" w:rsidRDefault="00607CC2" w:rsidP="00607CC2">
      <w:pPr>
        <w:numPr>
          <w:ilvl w:val="0"/>
          <w:numId w:val="44"/>
        </w:numPr>
        <w:spacing w:after="120"/>
      </w:pPr>
      <w:r>
        <w:t>In context:Context – context that scopes the applicability of the representation</w:t>
      </w:r>
      <w:r w:rsidR="00FB6B77">
        <w:t>. Context may also be specified by an un-stereotyped dependency from the rule to the context.</w:t>
      </w:r>
    </w:p>
    <w:p w:rsidR="00607CC2" w:rsidRPr="00AD549F" w:rsidRDefault="00607CC2" w:rsidP="00607CC2">
      <w:pPr>
        <w:numPr>
          <w:ilvl w:val="0"/>
          <w:numId w:val="44"/>
        </w:numPr>
        <w:spacing w:after="120"/>
      </w:pPr>
      <w:r>
        <w:t>type:Classifier – Potentially more specific type that a property is mapped to</w:t>
      </w:r>
    </w:p>
    <w:p w:rsidR="00607CC2" w:rsidRPr="00772A58" w:rsidRDefault="00607CC2" w:rsidP="00607CC2">
      <w:pPr>
        <w:pStyle w:val="BodyText"/>
        <w:rPr>
          <w:rStyle w:val="IntenseEmphasis"/>
        </w:rPr>
      </w:pPr>
      <w:r w:rsidRPr="00772A58">
        <w:rPr>
          <w:rStyle w:val="IntenseEmphasis"/>
        </w:rPr>
        <w:t>Examples</w:t>
      </w:r>
    </w:p>
    <w:p w:rsidR="00607CC2" w:rsidRDefault="00D9412F" w:rsidP="00607CC2">
      <w:pPr>
        <w:pStyle w:val="BodyText"/>
        <w:rPr>
          <w:noProof/>
        </w:rPr>
      </w:pPr>
      <w:r>
        <w:rPr>
          <w:noProof/>
        </w:rPr>
        <w:drawing>
          <wp:inline distT="0" distB="0" distL="0" distR="0" wp14:anchorId="2C25417B" wp14:editId="408B3876">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3371850"/>
                    </a:xfrm>
                    <a:prstGeom prst="rect">
                      <a:avLst/>
                    </a:prstGeom>
                  </pic:spPr>
                </pic:pic>
              </a:graphicData>
            </a:graphic>
          </wp:inline>
        </w:drawing>
      </w:r>
    </w:p>
    <w:p w:rsidR="00607CC2" w:rsidRPr="0044061E" w:rsidRDefault="00607CC2" w:rsidP="00187938">
      <w:pPr>
        <w:pStyle w:val="BodyText"/>
      </w:pPr>
    </w:p>
    <w:p w:rsidR="00607CC2" w:rsidRDefault="00607CC2" w:rsidP="00607CC2">
      <w:pPr>
        <w:pStyle w:val="Heading3"/>
        <w:spacing w:after="120"/>
      </w:pPr>
      <w:bookmarkStart w:id="426" w:name="_Toc418510311"/>
      <w:r>
        <w:t>Class: Representation Computation</w:t>
      </w:r>
    </w:p>
    <w:p w:rsidR="00607CC2" w:rsidRDefault="00607CC2" w:rsidP="00607CC2">
      <w:r w:rsidRPr="00607CC2">
        <w:t>A facade that includes calculations as defined by push() and pull() methods</w:t>
      </w:r>
      <w:r>
        <w:t>.</w:t>
      </w:r>
    </w:p>
    <w:p w:rsidR="00607CC2" w:rsidRDefault="00607CC2" w:rsidP="00607CC2">
      <w:pPr>
        <w:pStyle w:val="ListParagraph"/>
        <w:numPr>
          <w:ilvl w:val="0"/>
          <w:numId w:val="49"/>
        </w:numPr>
      </w:pPr>
      <w:r>
        <w:t xml:space="preserve">Operation: push() - </w:t>
      </w:r>
      <w:r w:rsidRPr="00607CC2">
        <w:t>An operation called to evoke the behavior associated with a new facade element being created or modified.</w:t>
      </w:r>
    </w:p>
    <w:p w:rsidR="00607CC2" w:rsidRPr="00607CC2" w:rsidRDefault="00607CC2" w:rsidP="00607CC2">
      <w:pPr>
        <w:pStyle w:val="ListParagraph"/>
        <w:numPr>
          <w:ilvl w:val="0"/>
          <w:numId w:val="49"/>
        </w:numPr>
      </w:pPr>
      <w:r>
        <w:t xml:space="preserve">Operation: pull() - </w:t>
      </w:r>
      <w:r w:rsidRPr="00607CC2">
        <w:t>An operation called to evoke the behavior associated with a facade representing existing elements.</w:t>
      </w:r>
    </w:p>
    <w:p w:rsidR="00187938" w:rsidRDefault="00187938" w:rsidP="00607CC2">
      <w:pPr>
        <w:pStyle w:val="Heading3"/>
      </w:pPr>
      <w:r>
        <w:t xml:space="preserve">Stereotype: </w:t>
      </w:r>
      <w:r w:rsidR="00B62C4E">
        <w:t xml:space="preserve">Representation </w:t>
      </w:r>
      <w:r>
        <w:t>Rule [Class]</w:t>
      </w:r>
      <w:bookmarkEnd w:id="426"/>
    </w:p>
    <w:p w:rsidR="00607CC2" w:rsidRDefault="00607CC2" w:rsidP="00607CC2">
      <w:pPr>
        <w:pStyle w:val="BodyText"/>
      </w:pPr>
      <w:r w:rsidRPr="00607CC2">
        <w:t>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bidirectionally.</w:t>
      </w:r>
    </w:p>
    <w:p w:rsidR="00607CC2" w:rsidRPr="00607CC2" w:rsidRDefault="00607CC2" w:rsidP="00607CC2">
      <w:pPr>
        <w:pStyle w:val="BodyText"/>
      </w:pPr>
      <w:r>
        <w:rPr>
          <w:noProof/>
        </w:rPr>
        <w:drawing>
          <wp:inline distT="0" distB="0" distL="0" distR="0" wp14:anchorId="09B28C16" wp14:editId="48358542">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5194300"/>
                    </a:xfrm>
                    <a:prstGeom prst="rect">
                      <a:avLst/>
                    </a:prstGeom>
                  </pic:spPr>
                </pic:pic>
              </a:graphicData>
            </a:graphic>
          </wp:inline>
        </w:drawing>
      </w:r>
    </w:p>
    <w:p w:rsidR="00187938" w:rsidRPr="00E80F5D" w:rsidRDefault="00187938" w:rsidP="00187938">
      <w:pPr>
        <w:pStyle w:val="BodyText"/>
      </w:pPr>
    </w:p>
    <w:p w:rsidR="00187938" w:rsidRDefault="00187938" w:rsidP="00187938">
      <w:pPr>
        <w:pStyle w:val="Heading2"/>
        <w:numPr>
          <w:ilvl w:val="0"/>
          <w:numId w:val="0"/>
        </w:numPr>
        <w:ind w:left="1080"/>
      </w:pPr>
    </w:p>
    <w:p w:rsidR="00B62C4E" w:rsidRPr="00B62C4E" w:rsidRDefault="00B62C4E" w:rsidP="00B62C4E">
      <w:pPr>
        <w:pStyle w:val="BodyText"/>
      </w:pPr>
    </w:p>
    <w:p w:rsidR="00B62C4E" w:rsidRDefault="00B62C4E" w:rsidP="00187938"/>
    <w:sectPr w:rsidR="00B62C4E">
      <w:footerReference w:type="even" r:id="rId71"/>
      <w:footerReference w:type="default" r:id="rId72"/>
      <w:pgSz w:w="11905" w:h="15840"/>
      <w:pgMar w:top="1080" w:right="720" w:bottom="1656" w:left="1440" w:header="720" w:footer="108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6CCF" w:rsidRDefault="009C6CCF">
      <w:r>
        <w:separator/>
      </w:r>
    </w:p>
  </w:endnote>
  <w:endnote w:type="continuationSeparator" w:id="0">
    <w:p w:rsidR="009C6CCF" w:rsidRDefault="009C6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1D2B00">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1D2B00">
      <w:rPr>
        <w:noProof/>
        <w:sz w:val="18"/>
      </w:rPr>
      <w:t>xi</w:t>
    </w:r>
    <w:r>
      <w:rPr>
        <w:rFonts w:ascii="Arial" w:hAnsi="Arial"/>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1D2B00">
      <w:rPr>
        <w:b/>
        <w:noProof/>
        <w:sz w:val="18"/>
      </w:rPr>
      <w:t>56</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396E" w:rsidRDefault="0060396E">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1D2B00">
      <w:rPr>
        <w:b/>
        <w:noProof/>
        <w:sz w:val="18"/>
      </w:rPr>
      <w:t>57</w:t>
    </w:r>
    <w:r>
      <w:rPr>
        <w:rFonts w:ascii="Arial" w:hAnsi="Arial"/>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6CCF" w:rsidRDefault="009C6CCF">
      <w:r>
        <w:separator/>
      </w:r>
    </w:p>
  </w:footnote>
  <w:footnote w:type="continuationSeparator" w:id="0">
    <w:p w:rsidR="009C6CCF" w:rsidRDefault="009C6CCF">
      <w:r>
        <w:continuationSeparator/>
      </w:r>
    </w:p>
  </w:footnote>
  <w:footnote w:id="1">
    <w:p w:rsidR="0060396E" w:rsidRDefault="0060396E"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rsidR="0060396E" w:rsidRDefault="0060396E"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1EF5124"/>
    <w:multiLevelType w:val="multilevel"/>
    <w:tmpl w:val="2BF0EE5E"/>
    <w:lvl w:ilvl="0">
      <w:start w:val="7"/>
      <w:numFmt w:val="decimal"/>
      <w:lvlText w:val="%1"/>
      <w:lvlJc w:val="left"/>
      <w:pPr>
        <w:tabs>
          <w:tab w:val="num" w:pos="600"/>
        </w:tabs>
        <w:ind w:left="600" w:hanging="600"/>
      </w:pPr>
      <w:rPr>
        <w:rFonts w:hint="default"/>
        <w:i w:val="0"/>
      </w:rPr>
    </w:lvl>
    <w:lvl w:ilvl="1">
      <w:start w:val="1"/>
      <w:numFmt w:val="decimal"/>
      <w:lvlText w:val="%1.%2"/>
      <w:lvlJc w:val="left"/>
      <w:pPr>
        <w:tabs>
          <w:tab w:val="num" w:pos="600"/>
        </w:tabs>
        <w:ind w:left="600" w:hanging="60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3">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5">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42F455E"/>
    <w:multiLevelType w:val="hybridMultilevel"/>
    <w:tmpl w:val="ED88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4742B3"/>
    <w:multiLevelType w:val="singleLevel"/>
    <w:tmpl w:val="0DFCE334"/>
    <w:lvl w:ilvl="0">
      <w:start w:val="1"/>
      <w:numFmt w:val="decimal"/>
      <w:lvlText w:val="%1."/>
      <w:legacy w:legacy="1" w:legacySpace="0" w:legacyIndent="360"/>
      <w:lvlJc w:val="left"/>
      <w:pPr>
        <w:ind w:left="360" w:hanging="360"/>
      </w:pPr>
    </w:lvl>
  </w:abstractNum>
  <w:abstractNum w:abstractNumId="17">
    <w:nsid w:val="3ECF4B89"/>
    <w:multiLevelType w:val="multilevel"/>
    <w:tmpl w:val="0840C2D0"/>
    <w:lvl w:ilvl="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F74C36"/>
    <w:multiLevelType w:val="hybridMultilevel"/>
    <w:tmpl w:val="CF628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B2008C"/>
    <w:multiLevelType w:val="hybridMultilevel"/>
    <w:tmpl w:val="498AB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096286"/>
    <w:multiLevelType w:val="hybridMultilevel"/>
    <w:tmpl w:val="E812B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846D66"/>
    <w:multiLevelType w:val="hybridMultilevel"/>
    <w:tmpl w:val="69B0E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4"/>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9">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0">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1">
    <w:abstractNumId w:val="16"/>
  </w:num>
  <w:num w:numId="12">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4">
    <w:abstractNumId w:val="1"/>
    <w:lvlOverride w:ilvl="0">
      <w:lvl w:ilvl="0">
        <w:start w:val="1"/>
        <w:numFmt w:val="bullet"/>
        <w:lvlText w:val="%1"/>
        <w:legacy w:legacy="1" w:legacySpace="0" w:legacyIndent="360"/>
        <w:lvlJc w:val="left"/>
        <w:pPr>
          <w:ind w:left="864" w:hanging="360"/>
        </w:pPr>
        <w:rPr>
          <w:rFonts w:ascii="Symbol" w:hAnsi="Symbol" w:hint="default"/>
        </w:rPr>
      </w:lvl>
    </w:lvlOverride>
  </w:num>
  <w:num w:numId="15">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16">
    <w:abstractNumId w:val="2"/>
  </w:num>
  <w:num w:numId="17">
    <w:abstractNumId w:val="1"/>
    <w:lvlOverride w:ilvl="0">
      <w:lvl w:ilvl="0">
        <w:start w:val="1"/>
        <w:numFmt w:val="bullet"/>
        <w:lvlText w:val="Editorial Comment: "/>
        <w:legacy w:legacy="1" w:legacySpace="0" w:legacyIndent="0"/>
        <w:lvlJc w:val="left"/>
        <w:pPr>
          <w:ind w:left="0" w:firstLine="0"/>
        </w:pPr>
        <w:rPr>
          <w:rFonts w:ascii="Helvetica" w:hAnsi="Helvetica" w:hint="default"/>
          <w:b w:val="0"/>
          <w:i w:val="0"/>
          <w:strike w:val="0"/>
          <w:color w:val="FF00FF"/>
          <w:sz w:val="20"/>
          <w:u w:val="none"/>
        </w:rPr>
      </w:lvl>
    </w:lvlOverride>
  </w:num>
  <w:num w:numId="18">
    <w:abstractNumId w:val="17"/>
  </w:num>
  <w:num w:numId="19">
    <w:abstractNumId w:val="35"/>
  </w:num>
  <w:num w:numId="20">
    <w:abstractNumId w:val="30"/>
  </w:num>
  <w:num w:numId="21">
    <w:abstractNumId w:val="13"/>
  </w:num>
  <w:num w:numId="22">
    <w:abstractNumId w:val="11"/>
  </w:num>
  <w:num w:numId="23">
    <w:abstractNumId w:val="19"/>
  </w:num>
  <w:num w:numId="24">
    <w:abstractNumId w:val="18"/>
  </w:num>
  <w:num w:numId="25">
    <w:abstractNumId w:val="22"/>
  </w:num>
  <w:num w:numId="26">
    <w:abstractNumId w:val="29"/>
  </w:num>
  <w:num w:numId="27">
    <w:abstractNumId w:val="7"/>
  </w:num>
  <w:num w:numId="28">
    <w:abstractNumId w:val="32"/>
  </w:num>
  <w:num w:numId="29">
    <w:abstractNumId w:val="15"/>
  </w:num>
  <w:num w:numId="30">
    <w:abstractNumId w:val="12"/>
  </w:num>
  <w:num w:numId="31">
    <w:abstractNumId w:val="26"/>
  </w:num>
  <w:num w:numId="32">
    <w:abstractNumId w:val="9"/>
  </w:num>
  <w:num w:numId="33">
    <w:abstractNumId w:val="8"/>
  </w:num>
  <w:num w:numId="34">
    <w:abstractNumId w:val="6"/>
  </w:num>
  <w:num w:numId="35">
    <w:abstractNumId w:val="20"/>
  </w:num>
  <w:num w:numId="36">
    <w:abstractNumId w:val="25"/>
  </w:num>
  <w:num w:numId="37">
    <w:abstractNumId w:val="24"/>
  </w:num>
  <w:num w:numId="38">
    <w:abstractNumId w:val="10"/>
  </w:num>
  <w:num w:numId="39">
    <w:abstractNumId w:val="5"/>
  </w:num>
  <w:num w:numId="40">
    <w:abstractNumId w:val="31"/>
  </w:num>
  <w:num w:numId="41">
    <w:abstractNumId w:val="14"/>
  </w:num>
  <w:num w:numId="42">
    <w:abstractNumId w:val="28"/>
  </w:num>
  <w:num w:numId="43">
    <w:abstractNumId w:val="21"/>
  </w:num>
  <w:num w:numId="44">
    <w:abstractNumId w:val="33"/>
  </w:num>
  <w:num w:numId="45">
    <w:abstractNumId w:val="27"/>
  </w:num>
  <w:num w:numId="46">
    <w:abstractNumId w:val="23"/>
  </w:num>
  <w:num w:numId="47">
    <w:abstractNumId w:val="13"/>
    <w:lvlOverride w:ilvl="0">
      <w:startOverride w:val="1"/>
    </w:lvlOverride>
  </w:num>
  <w:num w:numId="48">
    <w:abstractNumId w:val="34"/>
  </w:num>
  <w:num w:numId="49">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1D2B00"/>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42C16"/>
    <w:rsid w:val="003436F2"/>
    <w:rsid w:val="00370EDA"/>
    <w:rsid w:val="00373194"/>
    <w:rsid w:val="003A0054"/>
    <w:rsid w:val="003B19F9"/>
    <w:rsid w:val="004064A5"/>
    <w:rsid w:val="00426D35"/>
    <w:rsid w:val="00480B4D"/>
    <w:rsid w:val="004876A4"/>
    <w:rsid w:val="004C00DA"/>
    <w:rsid w:val="004E79CB"/>
    <w:rsid w:val="00512308"/>
    <w:rsid w:val="00513020"/>
    <w:rsid w:val="00524EEB"/>
    <w:rsid w:val="00534490"/>
    <w:rsid w:val="00537F37"/>
    <w:rsid w:val="00541294"/>
    <w:rsid w:val="0054362E"/>
    <w:rsid w:val="00550CC8"/>
    <w:rsid w:val="00550FF7"/>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14C00"/>
    <w:rsid w:val="00715EE6"/>
    <w:rsid w:val="00720924"/>
    <w:rsid w:val="00723C8A"/>
    <w:rsid w:val="00734195"/>
    <w:rsid w:val="007464F2"/>
    <w:rsid w:val="00750961"/>
    <w:rsid w:val="00755C1B"/>
    <w:rsid w:val="0076286F"/>
    <w:rsid w:val="007765C5"/>
    <w:rsid w:val="00784DE5"/>
    <w:rsid w:val="00792678"/>
    <w:rsid w:val="00792CDE"/>
    <w:rsid w:val="007A01E3"/>
    <w:rsid w:val="007B0232"/>
    <w:rsid w:val="007C4A26"/>
    <w:rsid w:val="007E42DF"/>
    <w:rsid w:val="00810BAF"/>
    <w:rsid w:val="00837A39"/>
    <w:rsid w:val="00842547"/>
    <w:rsid w:val="00850BC4"/>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811F0"/>
    <w:rsid w:val="00991D55"/>
    <w:rsid w:val="009A340C"/>
    <w:rsid w:val="009C6CCF"/>
    <w:rsid w:val="009D3F69"/>
    <w:rsid w:val="009F4A75"/>
    <w:rsid w:val="00A002DE"/>
    <w:rsid w:val="00A0776B"/>
    <w:rsid w:val="00A15946"/>
    <w:rsid w:val="00A36FE0"/>
    <w:rsid w:val="00A60BC4"/>
    <w:rsid w:val="00A63FE5"/>
    <w:rsid w:val="00A7225B"/>
    <w:rsid w:val="00A7596D"/>
    <w:rsid w:val="00A9002B"/>
    <w:rsid w:val="00A906BF"/>
    <w:rsid w:val="00A963B6"/>
    <w:rsid w:val="00AA0196"/>
    <w:rsid w:val="00AC5CAE"/>
    <w:rsid w:val="00AE1F82"/>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85F7D"/>
    <w:rsid w:val="00CA3490"/>
    <w:rsid w:val="00CB0C00"/>
    <w:rsid w:val="00CC68D4"/>
    <w:rsid w:val="00CD33FF"/>
    <w:rsid w:val="00CE4CE8"/>
    <w:rsid w:val="00CE54E8"/>
    <w:rsid w:val="00CE5B0E"/>
    <w:rsid w:val="00CF6658"/>
    <w:rsid w:val="00D00A6C"/>
    <w:rsid w:val="00D13A0F"/>
    <w:rsid w:val="00D31A94"/>
    <w:rsid w:val="00D51649"/>
    <w:rsid w:val="00D53AB7"/>
    <w:rsid w:val="00D62AA8"/>
    <w:rsid w:val="00D936E7"/>
    <w:rsid w:val="00D9412F"/>
    <w:rsid w:val="00DA344B"/>
    <w:rsid w:val="00E00A76"/>
    <w:rsid w:val="00E13B96"/>
    <w:rsid w:val="00E158E2"/>
    <w:rsid w:val="00E26BB5"/>
    <w:rsid w:val="00E424F0"/>
    <w:rsid w:val="00E42DC3"/>
    <w:rsid w:val="00E4734E"/>
    <w:rsid w:val="00E65DA9"/>
    <w:rsid w:val="00EA4431"/>
    <w:rsid w:val="00EB0C82"/>
    <w:rsid w:val="00EE1A3E"/>
    <w:rsid w:val="00EF4AB7"/>
    <w:rsid w:val="00F03BCE"/>
    <w:rsid w:val="00F14827"/>
    <w:rsid w:val="00F158C8"/>
    <w:rsid w:val="00F31091"/>
    <w:rsid w:val="00F54CEF"/>
    <w:rsid w:val="00F666FE"/>
    <w:rsid w:val="00F819AA"/>
    <w:rsid w:val="00FA3F1F"/>
    <w:rsid w:val="00FA7A27"/>
    <w:rsid w:val="00FB1962"/>
    <w:rsid w:val="00FB1BF1"/>
    <w:rsid w:val="00FB6B77"/>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reedictionary.com/" TargetMode="External"/><Relationship Id="rId18" Type="http://schemas.openxmlformats.org/officeDocument/2006/relationships/image" Target="media/image6.jpg"/><Relationship Id="rId26" Type="http://schemas.openxmlformats.org/officeDocument/2006/relationships/image" Target="media/image14.jpg"/><Relationship Id="rId39" Type="http://schemas.openxmlformats.org/officeDocument/2006/relationships/image" Target="media/image26.emf"/><Relationship Id="rId21" Type="http://schemas.openxmlformats.org/officeDocument/2006/relationships/image" Target="media/image9.jpg"/><Relationship Id="rId34" Type="http://schemas.openxmlformats.org/officeDocument/2006/relationships/image" Target="media/image22.jpg"/><Relationship Id="rId42" Type="http://schemas.openxmlformats.org/officeDocument/2006/relationships/oleObject" Target="embeddings/oleObject2.bin"/><Relationship Id="rId47" Type="http://schemas.openxmlformats.org/officeDocument/2006/relationships/image" Target="media/image30.emf"/><Relationship Id="rId50" Type="http://schemas.openxmlformats.org/officeDocument/2006/relationships/oleObject" Target="embeddings/oleObject6.bin"/><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g"/><Relationship Id="rId11" Type="http://schemas.openxmlformats.org/officeDocument/2006/relationships/footer" Target="footer2.xml"/><Relationship Id="rId24" Type="http://schemas.openxmlformats.org/officeDocument/2006/relationships/image" Target="media/image12.jpg"/><Relationship Id="rId32" Type="http://schemas.openxmlformats.org/officeDocument/2006/relationships/image" Target="media/image20.jpg"/><Relationship Id="rId37" Type="http://schemas.openxmlformats.org/officeDocument/2006/relationships/image" Target="media/image25.jpg"/><Relationship Id="rId40" Type="http://schemas.openxmlformats.org/officeDocument/2006/relationships/oleObject" Target="embeddings/oleObject1.bin"/><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7.png"/><Relationship Id="rId66" Type="http://schemas.openxmlformats.org/officeDocument/2006/relationships/image" Target="media/image45.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jpg"/><Relationship Id="rId28" Type="http://schemas.openxmlformats.org/officeDocument/2006/relationships/image" Target="media/image16.jpg"/><Relationship Id="rId36" Type="http://schemas.openxmlformats.org/officeDocument/2006/relationships/image" Target="media/image24.jpg"/><Relationship Id="rId49" Type="http://schemas.openxmlformats.org/officeDocument/2006/relationships/image" Target="media/image31.emf"/><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9.jp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omg.org/report_issue.htm" TargetMode="External"/><Relationship Id="rId14" Type="http://schemas.openxmlformats.org/officeDocument/2006/relationships/image" Target="media/image2.png"/><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image" Target="media/image18.jpg"/><Relationship Id="rId35" Type="http://schemas.openxmlformats.org/officeDocument/2006/relationships/image" Target="media/image23.jpg"/><Relationship Id="rId43" Type="http://schemas.openxmlformats.org/officeDocument/2006/relationships/image" Target="media/image28.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1.jpg"/><Relationship Id="rId38" Type="http://schemas.openxmlformats.org/officeDocument/2006/relationships/hyperlink" Target="http://www.whitehouse.gov" TargetMode="External"/><Relationship Id="rId46" Type="http://schemas.openxmlformats.org/officeDocument/2006/relationships/oleObject" Target="embeddings/oleObject4.bin"/><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jpg"/><Relationship Id="rId41" Type="http://schemas.openxmlformats.org/officeDocument/2006/relationships/image" Target="media/image27.emf"/><Relationship Id="rId54" Type="http://schemas.openxmlformats.org/officeDocument/2006/relationships/oleObject" Target="embeddings/oleObject8.bin"/><Relationship Id="rId62" Type="http://schemas.openxmlformats.org/officeDocument/2006/relationships/image" Target="media/image41.png"/><Relationship Id="rId70"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40BA9A-3A07-4708-9EE1-937E19979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70</Pages>
  <Words>43174</Words>
  <Characters>246098</Characters>
  <Application>Microsoft Office Word</Application>
  <DocSecurity>0</DocSecurity>
  <Lines>2050</Lines>
  <Paragraphs>577</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288695</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Cory Casanave</cp:lastModifiedBy>
  <cp:revision>16</cp:revision>
  <cp:lastPrinted>2014-01-12T00:19:00Z</cp:lastPrinted>
  <dcterms:created xsi:type="dcterms:W3CDTF">2015-05-04T17:29:00Z</dcterms:created>
  <dcterms:modified xsi:type="dcterms:W3CDTF">2015-05-04T21:25:00Z</dcterms:modified>
</cp:coreProperties>
</file>